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A79DF5" w14:textId="1B1E3881" w:rsidR="004533D2" w:rsidRDefault="00C85FBC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+  </w:t>
      </w:r>
      <w:r w:rsidR="004533D2" w:rsidRPr="002674FC">
        <w:rPr>
          <w:rFonts w:eastAsia="Times New Roman"/>
          <w:szCs w:val="28"/>
          <w:lang w:eastAsia="ru-RU"/>
        </w:rPr>
        <w:t>Министерство образования Новосибирской области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ГБПОУ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НСО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«Новосибирский авиационный технический колледж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имени</w:t>
      </w:r>
      <w:r w:rsidR="001B5BDA">
        <w:t> </w:t>
      </w:r>
      <w:r w:rsidR="004533D2" w:rsidRPr="002674FC">
        <w:rPr>
          <w:rFonts w:eastAsia="Times New Roman"/>
          <w:szCs w:val="28"/>
          <w:lang w:eastAsia="ru-RU"/>
        </w:rPr>
        <w:t xml:space="preserve">Б.С. </w:t>
      </w:r>
      <w:proofErr w:type="spellStart"/>
      <w:r w:rsidR="004533D2" w:rsidRPr="002674FC">
        <w:rPr>
          <w:rFonts w:eastAsia="Times New Roman"/>
          <w:szCs w:val="28"/>
          <w:lang w:eastAsia="ru-RU"/>
        </w:rPr>
        <w:t>Галущака</w:t>
      </w:r>
      <w:proofErr w:type="spellEnd"/>
      <w:r w:rsidR="004533D2" w:rsidRPr="002674FC">
        <w:rPr>
          <w:rFonts w:eastAsia="Times New Roman"/>
          <w:szCs w:val="28"/>
          <w:lang w:eastAsia="ru-RU"/>
        </w:rPr>
        <w:t>»</w:t>
      </w:r>
    </w:p>
    <w:p w14:paraId="5A63875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74BC51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70D4A479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8B69ABD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005B03FB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EB453F4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7059215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1BC1FAB6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0"/>
          <w:lang w:val="uk-UA" w:eastAsia="ru-RU"/>
        </w:rPr>
      </w:pPr>
    </w:p>
    <w:p w14:paraId="3B0C0BBA" w14:textId="77777777" w:rsidR="00F41AD7" w:rsidRDefault="00F41AD7" w:rsidP="001B5BDA">
      <w:pPr>
        <w:ind w:firstLine="0"/>
        <w:jc w:val="center"/>
        <w:rPr>
          <w:rFonts w:eastAsia="Times New Roman"/>
          <w:b/>
          <w:caps/>
          <w:szCs w:val="28"/>
          <w:lang w:eastAsia="ru-RU"/>
        </w:rPr>
      </w:pPr>
      <w:r w:rsidRPr="00F41AD7">
        <w:rPr>
          <w:rFonts w:eastAsia="Times New Roman"/>
          <w:b/>
          <w:caps/>
          <w:szCs w:val="28"/>
          <w:lang w:eastAsia="ru-RU"/>
        </w:rPr>
        <w:t xml:space="preserve">Разработка веб-приложения для составления персональных спортивных тренировок клиентами c адаптацией под мобильное устройство </w:t>
      </w:r>
    </w:p>
    <w:p w14:paraId="6E8417A1" w14:textId="5EB75A32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ояснительная записка к курсовому проекту</w:t>
      </w:r>
    </w:p>
    <w:p w14:paraId="5C8B72FF" w14:textId="582AB70F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М.0</w:t>
      </w:r>
      <w:r w:rsidR="00DD4ECD">
        <w:rPr>
          <w:szCs w:val="28"/>
        </w:rPr>
        <w:t>1</w:t>
      </w:r>
      <w:r w:rsidR="00DD4ECD" w:rsidRPr="00DD4ECD">
        <w:rPr>
          <w:szCs w:val="28"/>
        </w:rPr>
        <w:t>Разработка модулей программного обеспечения</w:t>
      </w:r>
      <w:r w:rsidR="00F41AD7">
        <w:rPr>
          <w:szCs w:val="28"/>
        </w:rPr>
        <w:t xml:space="preserve"> </w:t>
      </w:r>
      <w:r w:rsidR="00DD4ECD" w:rsidRPr="00DD4ECD">
        <w:rPr>
          <w:szCs w:val="28"/>
        </w:rPr>
        <w:t>для компьютерных систем</w:t>
      </w:r>
    </w:p>
    <w:p w14:paraId="6CC7960C" w14:textId="0617DA82" w:rsidR="004533D2" w:rsidRPr="00241BD2" w:rsidRDefault="00241BD2" w:rsidP="001B5BDA">
      <w:pPr>
        <w:ind w:firstLine="0"/>
        <w:jc w:val="center"/>
        <w:rPr>
          <w:szCs w:val="28"/>
        </w:rPr>
      </w:pPr>
      <w:r w:rsidRPr="00241BD2">
        <w:rPr>
          <w:sz w:val="32"/>
          <w:szCs w:val="32"/>
        </w:rPr>
        <w:t>НАТКиГ.21</w:t>
      </w:r>
      <w:r w:rsidR="001F0A98">
        <w:rPr>
          <w:sz w:val="32"/>
          <w:szCs w:val="32"/>
        </w:rPr>
        <w:t>23</w:t>
      </w:r>
      <w:r w:rsidRPr="00241BD2">
        <w:rPr>
          <w:sz w:val="32"/>
          <w:szCs w:val="32"/>
        </w:rPr>
        <w:t>00.43.000ПЗ</w:t>
      </w:r>
    </w:p>
    <w:p w14:paraId="3FD43C67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</w:p>
    <w:p w14:paraId="4C1E0094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i/>
          <w:iCs/>
          <w:szCs w:val="28"/>
          <w:lang w:eastAsia="ru-RU"/>
        </w:rPr>
      </w:pPr>
    </w:p>
    <w:p w14:paraId="3608FA58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178CDE0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627EBDED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36DF8EE" w14:textId="1A40AB4A" w:rsidR="004533D2" w:rsidRPr="00DA4CC6" w:rsidRDefault="004533D2" w:rsidP="008709DD">
      <w:pPr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Выполнил: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Шевченко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А</w:t>
      </w:r>
      <w:r w:rsidR="008709DD">
        <w:rPr>
          <w:rFonts w:eastAsia="Times New Roman"/>
          <w:szCs w:val="28"/>
          <w:lang w:eastAsia="ru-RU"/>
        </w:rPr>
        <w:t>.</w:t>
      </w:r>
      <w:r w:rsidR="00F41AD7">
        <w:rPr>
          <w:rFonts w:eastAsia="Times New Roman"/>
          <w:szCs w:val="28"/>
          <w:lang w:eastAsia="ru-RU"/>
        </w:rPr>
        <w:t>М</w:t>
      </w:r>
      <w:r w:rsidR="008709DD">
        <w:rPr>
          <w:rFonts w:eastAsia="Times New Roman"/>
          <w:szCs w:val="28"/>
          <w:lang w:eastAsia="ru-RU"/>
        </w:rPr>
        <w:t>.</w:t>
      </w:r>
    </w:p>
    <w:p w14:paraId="7CF3910F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710DB0C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CB012BB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9CB72B1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CFBB337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F170053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0744499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7787042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7277632C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69248EF6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A8D567F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B3C2BE3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E6C96EE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6E6FEC8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6C8FBB9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76DC378" w14:textId="707CF6BA" w:rsidR="006B7778" w:rsidRDefault="004533D2" w:rsidP="00D83A68">
      <w:pPr>
        <w:spacing w:line="240" w:lineRule="auto"/>
        <w:jc w:val="center"/>
        <w:rPr>
          <w:rFonts w:eastAsia="Times New Roman"/>
          <w:szCs w:val="28"/>
          <w:lang w:eastAsia="ru-RU"/>
        </w:rPr>
      </w:pPr>
      <w:r w:rsidRPr="00DA4CC6">
        <w:rPr>
          <w:rFonts w:eastAsia="Times New Roman"/>
          <w:szCs w:val="28"/>
          <w:lang w:eastAsia="ru-RU"/>
        </w:rPr>
        <w:t>20</w:t>
      </w:r>
      <w:r w:rsidR="0093315B">
        <w:rPr>
          <w:rFonts w:eastAsia="Times New Roman"/>
          <w:szCs w:val="28"/>
          <w:lang w:eastAsia="ru-RU"/>
        </w:rPr>
        <w:t>2</w:t>
      </w:r>
      <w:bookmarkStart w:id="0" w:name="_Hlk26350142"/>
      <w:r w:rsidR="00660F43">
        <w:rPr>
          <w:rFonts w:eastAsia="Times New Roman"/>
          <w:szCs w:val="28"/>
          <w:lang w:eastAsia="ru-RU"/>
        </w:rPr>
        <w:t>1</w:t>
      </w:r>
    </w:p>
    <w:p w14:paraId="28F0B593" w14:textId="77777777" w:rsidR="004533D2" w:rsidRPr="00990E3E" w:rsidRDefault="004533D2" w:rsidP="003F0698">
      <w:pPr>
        <w:spacing w:line="480" w:lineRule="auto"/>
        <w:ind w:firstLine="0"/>
        <w:jc w:val="center"/>
      </w:pPr>
      <w:r>
        <w:lastRenderedPageBreak/>
        <w:t>СОДЕРЖАНИЕ</w:t>
      </w:r>
    </w:p>
    <w:bookmarkEnd w:id="0" w:displacedByCustomXml="next"/>
    <w:sdt>
      <w:sdtPr>
        <w:id w:val="22635840"/>
        <w:docPartObj>
          <w:docPartGallery w:val="Table of Contents"/>
          <w:docPartUnique/>
        </w:docPartObj>
      </w:sdtPr>
      <w:sdtEndPr/>
      <w:sdtContent>
        <w:p w14:paraId="10C680CB" w14:textId="08373CB0" w:rsidR="00E81781" w:rsidRDefault="005C6D0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06F78">
            <w:instrText xml:space="preserve"> TOC \o "1-2" \h \z \u </w:instrText>
          </w:r>
          <w:r>
            <w:fldChar w:fldCharType="separate"/>
          </w:r>
          <w:hyperlink w:anchor="_Toc74253870" w:history="1">
            <w:r w:rsidR="00E81781" w:rsidRPr="00555115">
              <w:rPr>
                <w:rStyle w:val="af0"/>
                <w:noProof/>
              </w:rPr>
              <w:t>ВВЕДЕНИЕ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0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4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2A47A9F0" w14:textId="0F608FD3" w:rsidR="00E81781" w:rsidRDefault="001C1D82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1" w:history="1">
            <w:r w:rsidR="00E81781" w:rsidRPr="00555115">
              <w:rPr>
                <w:rStyle w:val="af0"/>
                <w:noProof/>
              </w:rPr>
              <w:t>1</w:t>
            </w:r>
            <w:r w:rsidR="00E817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81781" w:rsidRPr="00555115">
              <w:rPr>
                <w:rStyle w:val="af0"/>
                <w:noProof/>
              </w:rPr>
              <w:t>ВЫБОР ТЕХНОЛОГИИ, ЯЗЫКА И СРЕДЫ ПРОГРАММИРОВА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1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6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1A4F2CE3" w14:textId="3BF44FAA" w:rsidR="00E81781" w:rsidRDefault="001C1D82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2" w:history="1">
            <w:r w:rsidR="00E81781" w:rsidRPr="00555115">
              <w:rPr>
                <w:rStyle w:val="af0"/>
                <w:noProof/>
              </w:rPr>
              <w:t>2</w:t>
            </w:r>
            <w:r w:rsidR="00E817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81781" w:rsidRPr="00555115">
              <w:rPr>
                <w:rStyle w:val="af0"/>
                <w:noProof/>
              </w:rPr>
              <w:t>Проектирование интерфейса 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2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8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6A79CBFE" w14:textId="1F3764C2" w:rsidR="00E81781" w:rsidRDefault="001C1D82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3" w:history="1">
            <w:r w:rsidR="00E81781" w:rsidRPr="00555115">
              <w:rPr>
                <w:rStyle w:val="af0"/>
                <w:noProof/>
              </w:rPr>
              <w:t>2.1 Анализ и уточнение требований к программному продукту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3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8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D93ACB5" w14:textId="5242220A" w:rsidR="00E81781" w:rsidRDefault="001C1D82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4" w:history="1">
            <w:r w:rsidR="00E81781" w:rsidRPr="00555115">
              <w:rPr>
                <w:rStyle w:val="af0"/>
                <w:noProof/>
              </w:rPr>
              <w:t>2.2 Проектирование дизайна веб-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4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9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05558901" w14:textId="2A5E422E" w:rsidR="00E81781" w:rsidRDefault="001C1D82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5" w:history="1">
            <w:r w:rsidR="00E81781" w:rsidRPr="00555115">
              <w:rPr>
                <w:rStyle w:val="af0"/>
                <w:rFonts w:eastAsia="Times New Roman"/>
                <w:noProof/>
                <w:lang w:bidi="en-US"/>
              </w:rPr>
              <w:t>2.3</w:t>
            </w:r>
            <w:r w:rsidR="00E81781" w:rsidRPr="00555115">
              <w:rPr>
                <w:rStyle w:val="af0"/>
                <w:noProof/>
              </w:rPr>
              <w:t xml:space="preserve"> Разработка</w:t>
            </w:r>
            <w:r w:rsidR="00E81781" w:rsidRPr="00555115">
              <w:rPr>
                <w:rStyle w:val="af0"/>
                <w:rFonts w:eastAsia="Times New Roman"/>
                <w:noProof/>
                <w:lang w:bidi="en-US"/>
              </w:rPr>
              <w:t xml:space="preserve"> форм ввода-вывода информации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5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17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D759865" w14:textId="1158FD58" w:rsidR="00E81781" w:rsidRDefault="001C1D82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6" w:history="1">
            <w:r w:rsidR="00E81781" w:rsidRPr="00555115">
              <w:rPr>
                <w:rStyle w:val="af0"/>
                <w:noProof/>
              </w:rPr>
              <w:t>3 Выбор методов и разрабокта основных агоритмов решения задачи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6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19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63643AE6" w14:textId="4EB3FCD9" w:rsidR="00E81781" w:rsidRDefault="001C1D82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7" w:history="1">
            <w:r w:rsidR="00E81781" w:rsidRPr="00555115">
              <w:rPr>
                <w:rStyle w:val="af0"/>
                <w:noProof/>
              </w:rPr>
              <w:t>4 Разработка веб-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7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1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17346C17" w14:textId="7F5E9EBB" w:rsidR="00E81781" w:rsidRDefault="001C1D82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8" w:history="1">
            <w:r w:rsidR="00E81781" w:rsidRPr="00555115">
              <w:rPr>
                <w:rStyle w:val="af0"/>
                <w:noProof/>
              </w:rPr>
              <w:t>4.1 Описание используемых процедур и библиотечных функций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8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1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1235C5C" w14:textId="38DD8647" w:rsidR="00E81781" w:rsidRDefault="001C1D82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9" w:history="1">
            <w:r w:rsidR="00E81781" w:rsidRPr="00555115">
              <w:rPr>
                <w:rStyle w:val="af0"/>
                <w:rFonts w:cs="Times New Roman"/>
                <w:noProof/>
              </w:rPr>
              <w:t>4.2</w:t>
            </w:r>
            <w:r w:rsidR="00E81781" w:rsidRPr="00555115">
              <w:rPr>
                <w:rStyle w:val="af0"/>
                <w:noProof/>
              </w:rPr>
              <w:t xml:space="preserve"> Спецификация</w:t>
            </w:r>
            <w:r w:rsidR="00E81781" w:rsidRPr="00555115">
              <w:rPr>
                <w:rStyle w:val="af0"/>
                <w:rFonts w:cs="Times New Roman"/>
                <w:noProof/>
              </w:rPr>
              <w:t xml:space="preserve"> 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9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2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49B237E" w14:textId="6C40144C" w:rsidR="00E81781" w:rsidRDefault="001C1D82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0" w:history="1">
            <w:r w:rsidR="00E81781" w:rsidRPr="00555115">
              <w:rPr>
                <w:rStyle w:val="af0"/>
                <w:noProof/>
              </w:rPr>
              <w:t>4.3 Описание разработки адаптации под мобильное устройство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0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3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EAD6C18" w14:textId="1C04532A" w:rsidR="00E81781" w:rsidRDefault="001C1D8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1" w:history="1">
            <w:r w:rsidR="00E81781" w:rsidRPr="00555115">
              <w:rPr>
                <w:rStyle w:val="af0"/>
                <w:noProof/>
              </w:rPr>
              <w:t>ЗАКЛЮЧЕНИЕ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1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4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E18ADF5" w14:textId="3C05A236" w:rsidR="00E81781" w:rsidRDefault="001C1D8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2" w:history="1">
            <w:r w:rsidR="00E81781" w:rsidRPr="00555115">
              <w:rPr>
                <w:rStyle w:val="af0"/>
                <w:rFonts w:eastAsia="Calibri"/>
                <w:noProof/>
              </w:rPr>
              <w:t>СПИСОК ИСТОЧНИКОВ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2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5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3D676A8" w14:textId="11886FC3" w:rsidR="00E81781" w:rsidRDefault="001C1D8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3" w:history="1">
            <w:r w:rsidR="00E81781" w:rsidRPr="00555115">
              <w:rPr>
                <w:rStyle w:val="af0"/>
                <w:rFonts w:eastAsia="Calibri"/>
                <w:noProof/>
              </w:rPr>
              <w:t>Приложение А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3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6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66C1D870" w14:textId="247F950B" w:rsidR="00E81781" w:rsidRDefault="001C1D8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92" w:history="1">
            <w:r w:rsidR="00E81781" w:rsidRPr="00555115">
              <w:rPr>
                <w:rStyle w:val="af0"/>
                <w:rFonts w:eastAsia="Calibri"/>
                <w:noProof/>
              </w:rPr>
              <w:t>Приложение Б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92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32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599307B" w14:textId="163A759D" w:rsidR="00E81781" w:rsidRDefault="001C1D8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93" w:history="1">
            <w:r w:rsidR="00E81781" w:rsidRPr="00555115">
              <w:rPr>
                <w:rStyle w:val="af0"/>
                <w:rFonts w:eastAsia="Calibri"/>
                <w:noProof/>
              </w:rPr>
              <w:t>Приложение</w:t>
            </w:r>
            <w:r w:rsidR="00E81781" w:rsidRPr="00555115">
              <w:rPr>
                <w:rStyle w:val="af0"/>
                <w:noProof/>
              </w:rPr>
              <w:t xml:space="preserve"> В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93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33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CDFEE1C" w14:textId="50E5B8D2" w:rsidR="00606F78" w:rsidRDefault="005C6D0C" w:rsidP="00E546CD">
          <w:pPr>
            <w:pStyle w:val="13"/>
          </w:pPr>
          <w:r>
            <w:fldChar w:fldCharType="end"/>
          </w:r>
        </w:p>
      </w:sdtContent>
    </w:sdt>
    <w:p w14:paraId="75BE7006" w14:textId="77777777" w:rsidR="00241BD2" w:rsidRDefault="00241BD2" w:rsidP="0093315B">
      <w:pPr>
        <w:spacing w:line="240" w:lineRule="auto"/>
      </w:pPr>
    </w:p>
    <w:p w14:paraId="25DC9DCD" w14:textId="77777777" w:rsidR="00241BD2" w:rsidRPr="00241BD2" w:rsidRDefault="00241BD2" w:rsidP="00241BD2"/>
    <w:p w14:paraId="1B9E929F" w14:textId="77777777" w:rsidR="00241BD2" w:rsidRPr="00241BD2" w:rsidRDefault="00241BD2" w:rsidP="00241BD2"/>
    <w:p w14:paraId="2D6BACBD" w14:textId="77777777" w:rsidR="00241BD2" w:rsidRPr="00241BD2" w:rsidRDefault="00241BD2" w:rsidP="00241BD2"/>
    <w:p w14:paraId="16CE935F" w14:textId="77777777" w:rsidR="00241BD2" w:rsidRPr="00241BD2" w:rsidRDefault="00241BD2" w:rsidP="00241BD2"/>
    <w:p w14:paraId="0DF86CA5" w14:textId="77777777" w:rsidR="00241BD2" w:rsidRPr="00241BD2" w:rsidRDefault="00241BD2" w:rsidP="00241BD2"/>
    <w:p w14:paraId="0E6CB436" w14:textId="77777777" w:rsidR="00241BD2" w:rsidRPr="00241BD2" w:rsidRDefault="00241BD2" w:rsidP="00241BD2"/>
    <w:p w14:paraId="7B4A2CEB" w14:textId="77777777" w:rsidR="00241BD2" w:rsidRDefault="00241BD2" w:rsidP="00241BD2">
      <w:pPr>
        <w:jc w:val="center"/>
      </w:pPr>
    </w:p>
    <w:p w14:paraId="67AA2124" w14:textId="77777777" w:rsidR="00241BD2" w:rsidRDefault="00241BD2" w:rsidP="00241BD2"/>
    <w:p w14:paraId="04C63FF8" w14:textId="77777777" w:rsidR="00DD4ECD" w:rsidRPr="00241BD2" w:rsidRDefault="00DD4ECD" w:rsidP="00241BD2">
      <w:pPr>
        <w:sectPr w:rsidR="00DD4ECD" w:rsidRPr="00241BD2" w:rsidSect="00DD4ECD">
          <w:headerReference w:type="default" r:id="rId8"/>
          <w:headerReference w:type="first" r:id="rId9"/>
          <w:pgSz w:w="11906" w:h="16838"/>
          <w:pgMar w:top="851" w:right="850" w:bottom="1560" w:left="1701" w:header="708" w:footer="708" w:gutter="0"/>
          <w:cols w:space="708"/>
          <w:titlePg/>
          <w:docGrid w:linePitch="360"/>
        </w:sectPr>
      </w:pPr>
    </w:p>
    <w:p w14:paraId="4490B10F" w14:textId="0579A2F4" w:rsidR="003514D4" w:rsidRDefault="003514D4" w:rsidP="001F0A98">
      <w:pPr>
        <w:pStyle w:val="1"/>
        <w:numPr>
          <w:ilvl w:val="0"/>
          <w:numId w:val="0"/>
        </w:numPr>
        <w:ind w:left="360"/>
      </w:pPr>
      <w:bookmarkStart w:id="1" w:name="_Toc73882618"/>
      <w:bookmarkStart w:id="2" w:name="_Toc74153857"/>
      <w:bookmarkStart w:id="3" w:name="_Toc74252197"/>
      <w:bookmarkStart w:id="4" w:name="_Toc74252875"/>
      <w:bookmarkStart w:id="5" w:name="_Toc74253870"/>
      <w:r>
        <w:lastRenderedPageBreak/>
        <w:t>ВВЕДЕНИЕ</w:t>
      </w:r>
      <w:bookmarkEnd w:id="1"/>
      <w:bookmarkEnd w:id="2"/>
      <w:bookmarkEnd w:id="3"/>
      <w:bookmarkEnd w:id="4"/>
      <w:bookmarkEnd w:id="5"/>
    </w:p>
    <w:p w14:paraId="491D2EA2" w14:textId="77777777" w:rsidR="008D6F13" w:rsidRDefault="00D27DAB" w:rsidP="0038389F">
      <w:pPr>
        <w:pStyle w:val="a7"/>
        <w:spacing w:before="0" w:beforeAutospacing="0" w:after="0" w:afterAutospacing="0"/>
        <w:rPr>
          <w:sz w:val="28"/>
          <w:szCs w:val="28"/>
        </w:rPr>
      </w:pPr>
      <w:r w:rsidRPr="00D27DAB">
        <w:rPr>
          <w:sz w:val="28"/>
          <w:szCs w:val="28"/>
        </w:rPr>
        <w:t>Актуальност</w:t>
      </w:r>
      <w:r w:rsidR="008D6F13">
        <w:rPr>
          <w:sz w:val="28"/>
          <w:szCs w:val="28"/>
        </w:rPr>
        <w:t xml:space="preserve">ь </w:t>
      </w:r>
      <w:r w:rsidRPr="00D27DAB">
        <w:rPr>
          <w:sz w:val="28"/>
          <w:szCs w:val="28"/>
        </w:rPr>
        <w:t xml:space="preserve">курсового проекта состоит в том, что в настоящее время веб-приложения, специализирующиеся на предоставлении пользователю тренировок и нужной информации в спортивной сфере, обладают недостаточной персонализацией и не позволяют пользователю оптимизировать взаимодействие с тренировками и подобрать наиболее </w:t>
      </w:r>
      <w:r w:rsidR="003227A7">
        <w:rPr>
          <w:sz w:val="28"/>
          <w:szCs w:val="28"/>
        </w:rPr>
        <w:t>подходящие</w:t>
      </w:r>
      <w:r w:rsidRPr="00D27DAB">
        <w:rPr>
          <w:sz w:val="28"/>
          <w:szCs w:val="28"/>
        </w:rPr>
        <w:t xml:space="preserve"> упражнения </w:t>
      </w:r>
      <w:r w:rsidR="003227A7">
        <w:rPr>
          <w:sz w:val="28"/>
          <w:szCs w:val="28"/>
        </w:rPr>
        <w:t>для</w:t>
      </w:r>
      <w:r w:rsidRPr="00D27DAB">
        <w:rPr>
          <w:sz w:val="28"/>
          <w:szCs w:val="28"/>
        </w:rPr>
        <w:t xml:space="preserve"> каждого человека</w:t>
      </w:r>
      <w:r w:rsidR="00651951">
        <w:rPr>
          <w:sz w:val="28"/>
          <w:szCs w:val="28"/>
        </w:rPr>
        <w:t xml:space="preserve">, в отличие от разрабатываемого продукта, который </w:t>
      </w:r>
      <w:r w:rsidRPr="00D27DAB">
        <w:rPr>
          <w:sz w:val="28"/>
          <w:szCs w:val="28"/>
        </w:rPr>
        <w:t>отличается необходимым удобным функционалом как для клиента, так и для администратора</w:t>
      </w:r>
      <w:r w:rsidR="00651951">
        <w:rPr>
          <w:sz w:val="28"/>
          <w:szCs w:val="28"/>
        </w:rPr>
        <w:t>.</w:t>
      </w:r>
      <w:r w:rsidRPr="00D27DAB">
        <w:rPr>
          <w:sz w:val="28"/>
          <w:szCs w:val="28"/>
        </w:rPr>
        <w:t xml:space="preserve"> </w:t>
      </w:r>
    </w:p>
    <w:p w14:paraId="1143DD3A" w14:textId="27DFA081" w:rsidR="00D27DAB" w:rsidRDefault="00651951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Благодаря использованию</w:t>
      </w:r>
      <w:r w:rsidR="00D27DAB" w:rsidRPr="00D27DAB">
        <w:rPr>
          <w:sz w:val="28"/>
          <w:szCs w:val="28"/>
        </w:rPr>
        <w:t xml:space="preserve"> данного веб-приложения</w:t>
      </w:r>
      <w:r>
        <w:rPr>
          <w:sz w:val="28"/>
          <w:szCs w:val="28"/>
        </w:rPr>
        <w:t>,</w:t>
      </w:r>
      <w:r w:rsidR="00D27DAB" w:rsidRPr="00D27DAB">
        <w:rPr>
          <w:sz w:val="28"/>
          <w:szCs w:val="28"/>
        </w:rPr>
        <w:t xml:space="preserve"> клиент сократит время, затрачиваемое на приобретение поиск и изучение спортивных тренировок</w:t>
      </w:r>
      <w:r>
        <w:rPr>
          <w:sz w:val="28"/>
          <w:szCs w:val="28"/>
        </w:rPr>
        <w:t>, для администратора будут обеспечены</w:t>
      </w:r>
      <w:r w:rsidR="00D27DAB" w:rsidRPr="00D27DAB">
        <w:rPr>
          <w:sz w:val="28"/>
          <w:szCs w:val="28"/>
        </w:rPr>
        <w:t xml:space="preserve"> удобные инструменты для управления базой данных, просмотра</w:t>
      </w:r>
      <w:r>
        <w:rPr>
          <w:sz w:val="28"/>
          <w:szCs w:val="28"/>
        </w:rPr>
        <w:t xml:space="preserve"> и корректировки </w:t>
      </w:r>
      <w:r w:rsidR="00D27DAB" w:rsidRPr="00D27DAB">
        <w:rPr>
          <w:sz w:val="28"/>
          <w:szCs w:val="28"/>
        </w:rPr>
        <w:t>требуемой информации</w:t>
      </w:r>
      <w:r>
        <w:rPr>
          <w:sz w:val="28"/>
          <w:szCs w:val="28"/>
        </w:rPr>
        <w:t>.</w:t>
      </w:r>
    </w:p>
    <w:p w14:paraId="59A5FCC5" w14:textId="2AA49CE9" w:rsidR="008D6F13" w:rsidRDefault="008D6F13" w:rsidP="008D6F13">
      <w:pPr>
        <w:pStyle w:val="a7"/>
        <w:spacing w:before="0" w:beforeAutospacing="0" w:after="0" w:afterAutospacing="0"/>
        <w:rPr>
          <w:sz w:val="28"/>
          <w:szCs w:val="28"/>
        </w:rPr>
      </w:pPr>
      <w:r w:rsidRPr="008D6F13">
        <w:rPr>
          <w:sz w:val="28"/>
          <w:szCs w:val="28"/>
        </w:rPr>
        <w:t>Приложение «</w:t>
      </w:r>
      <w:proofErr w:type="spellStart"/>
      <w:r w:rsidRPr="008D6F13">
        <w:rPr>
          <w:sz w:val="28"/>
          <w:szCs w:val="28"/>
        </w:rPr>
        <w:t>SmartWorkout</w:t>
      </w:r>
      <w:proofErr w:type="spellEnd"/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»</w:t>
      </w:r>
      <w:r w:rsidRPr="008D6F13">
        <w:rPr>
          <w:sz w:val="28"/>
          <w:szCs w:val="28"/>
        </w:rPr>
        <w:t xml:space="preserve"> — это умное приложение, которое содержит огромное количество тренировок и упражнений с конкретным описанием, позволяющее пользователю подобрать наиболее оптимальные упражнения и тренировки под любого человека.</w:t>
      </w:r>
      <w:r>
        <w:rPr>
          <w:sz w:val="28"/>
          <w:szCs w:val="28"/>
        </w:rPr>
        <w:t xml:space="preserve"> </w:t>
      </w:r>
    </w:p>
    <w:p w14:paraId="2116DA3F" w14:textId="56A85D26" w:rsidR="00651951" w:rsidRDefault="00651951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Целью данного курсового проекта является разработка веб-приложения </w:t>
      </w:r>
      <w:r w:rsidR="00EA5CB9">
        <w:rPr>
          <w:sz w:val="28"/>
          <w:szCs w:val="28"/>
        </w:rPr>
        <w:t>для разных групп пользователей:</w:t>
      </w:r>
    </w:p>
    <w:p w14:paraId="140A6CEC" w14:textId="65E00982" w:rsidR="00EA5CB9" w:rsidRDefault="00EA5CB9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>
        <w:rPr>
          <w:sz w:val="28"/>
          <w:szCs w:val="28"/>
        </w:rPr>
        <w:t>Администратор – имеет возможность полностью взаимодействовать с базой данных, редактировать информацию на сайте, а также следить за работоспособностью и безопасностью веб-приложения;</w:t>
      </w:r>
    </w:p>
    <w:p w14:paraId="503B9DA6" w14:textId="18112CA1" w:rsidR="00806FBE" w:rsidRPr="004E271E" w:rsidRDefault="00EA5CB9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t xml:space="preserve">Клиент – </w:t>
      </w:r>
      <w:r w:rsidRPr="004E271E">
        <w:rPr>
          <w:sz w:val="28"/>
          <w:szCs w:val="28"/>
        </w:rPr>
        <w:t xml:space="preserve">может </w:t>
      </w:r>
      <w:r w:rsidR="009E72BD" w:rsidRPr="004E271E">
        <w:rPr>
          <w:sz w:val="28"/>
          <w:szCs w:val="28"/>
        </w:rPr>
        <w:t>изучить</w:t>
      </w:r>
      <w:r w:rsidRPr="004E271E">
        <w:rPr>
          <w:sz w:val="28"/>
          <w:szCs w:val="28"/>
        </w:rPr>
        <w:t xml:space="preserve"> актуальную информацию как о каждо</w:t>
      </w:r>
      <w:r w:rsidR="009E72BD" w:rsidRPr="004E271E">
        <w:rPr>
          <w:sz w:val="28"/>
          <w:szCs w:val="28"/>
        </w:rPr>
        <w:t>м упражнении</w:t>
      </w:r>
      <w:r w:rsidRPr="004E271E">
        <w:rPr>
          <w:sz w:val="28"/>
          <w:szCs w:val="28"/>
        </w:rPr>
        <w:t xml:space="preserve"> отдельно, так и о </w:t>
      </w:r>
      <w:r w:rsidR="009E72BD" w:rsidRPr="004E271E">
        <w:rPr>
          <w:sz w:val="28"/>
          <w:szCs w:val="28"/>
        </w:rPr>
        <w:t>тренировк</w:t>
      </w:r>
      <w:r w:rsidR="004E271E" w:rsidRPr="004E271E">
        <w:rPr>
          <w:sz w:val="28"/>
          <w:szCs w:val="28"/>
        </w:rPr>
        <w:t>ах</w:t>
      </w:r>
      <w:r w:rsidR="009E72BD" w:rsidRPr="004E271E">
        <w:rPr>
          <w:sz w:val="28"/>
          <w:szCs w:val="28"/>
        </w:rPr>
        <w:t xml:space="preserve"> </w:t>
      </w:r>
      <w:r w:rsidRPr="004E271E">
        <w:rPr>
          <w:sz w:val="28"/>
          <w:szCs w:val="28"/>
        </w:rPr>
        <w:t xml:space="preserve">в целом. Имеет возможность оформить подписку, чтобы получить полный доступ </w:t>
      </w:r>
      <w:r w:rsidR="00792AE4" w:rsidRPr="004E271E">
        <w:rPr>
          <w:sz w:val="28"/>
          <w:szCs w:val="28"/>
        </w:rPr>
        <w:t>к тренировкам</w:t>
      </w:r>
      <w:r w:rsidR="009E72BD" w:rsidRPr="004E271E">
        <w:rPr>
          <w:sz w:val="28"/>
          <w:szCs w:val="28"/>
        </w:rPr>
        <w:t>. Может вести статистику данных о своем физическом состоянии</w:t>
      </w:r>
      <w:r w:rsidR="00806FBE" w:rsidRPr="004E271E">
        <w:rPr>
          <w:sz w:val="28"/>
          <w:szCs w:val="28"/>
        </w:rPr>
        <w:t>.</w:t>
      </w:r>
    </w:p>
    <w:p w14:paraId="51020A38" w14:textId="073325BE" w:rsidR="002C4E6B" w:rsidRPr="00806FBE" w:rsidRDefault="002C4E6B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lastRenderedPageBreak/>
        <w:t>Для достижения указанной цели были поставлены следующие задачи:</w:t>
      </w:r>
    </w:p>
    <w:p w14:paraId="0F32CE3F" w14:textId="1E0123E0" w:rsidR="002C4E6B" w:rsidRPr="00E85BF1" w:rsidRDefault="002C4E6B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>рассмотреть и проанализировать предметную область</w:t>
      </w:r>
      <w:r w:rsidRPr="002C4E6B">
        <w:rPr>
          <w:szCs w:val="28"/>
        </w:rPr>
        <w:t>;</w:t>
      </w:r>
    </w:p>
    <w:p w14:paraId="56FD3FEC" w14:textId="578EDC8B" w:rsidR="00E85BF1" w:rsidRDefault="00032713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 xml:space="preserve">разработать макеты </w:t>
      </w:r>
      <w:r w:rsidR="000F0FCF">
        <w:rPr>
          <w:szCs w:val="28"/>
        </w:rPr>
        <w:t xml:space="preserve">будущего </w:t>
      </w:r>
      <w:r>
        <w:rPr>
          <w:szCs w:val="28"/>
        </w:rPr>
        <w:t>веб-</w:t>
      </w:r>
      <w:r w:rsidR="00D1729C">
        <w:rPr>
          <w:szCs w:val="28"/>
        </w:rPr>
        <w:t>приложения</w:t>
      </w:r>
      <w:r w:rsidRPr="00032713">
        <w:rPr>
          <w:szCs w:val="28"/>
        </w:rPr>
        <w:t>;</w:t>
      </w:r>
    </w:p>
    <w:p w14:paraId="2B1EFEC9" w14:textId="6C7190A3" w:rsidR="002C4E6B" w:rsidRDefault="001F3C2C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E85BF1">
        <w:rPr>
          <w:rFonts w:eastAsia="Times New Roman" w:cs="Times New Roman"/>
          <w:szCs w:val="28"/>
          <w:lang w:eastAsia="ru-RU"/>
        </w:rPr>
        <w:t xml:space="preserve"> информационную систему</w:t>
      </w:r>
      <w:r w:rsidR="002C4E6B" w:rsidRPr="002C4E6B">
        <w:rPr>
          <w:rFonts w:eastAsia="Times New Roman" w:cs="Times New Roman"/>
          <w:szCs w:val="28"/>
          <w:lang w:eastAsia="ru-RU"/>
        </w:rPr>
        <w:t>;</w:t>
      </w:r>
    </w:p>
    <w:p w14:paraId="672396FD" w14:textId="130A411D" w:rsidR="000F0FCF" w:rsidRPr="000F0FCF" w:rsidRDefault="000F0FCF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разработать</w:t>
      </w:r>
      <w:r w:rsidRPr="00D1729C">
        <w:rPr>
          <w:rFonts w:eastAsia="Times New Roman"/>
          <w:szCs w:val="28"/>
          <w:lang w:eastAsia="ru-RU"/>
        </w:rPr>
        <w:t xml:space="preserve"> функционал для роли </w:t>
      </w:r>
      <w:r>
        <w:rPr>
          <w:rFonts w:eastAsia="Times New Roman"/>
          <w:szCs w:val="28"/>
          <w:lang w:eastAsia="ru-RU"/>
        </w:rPr>
        <w:t>«Администратор»</w:t>
      </w:r>
      <w:r w:rsidRPr="00D1729C">
        <w:rPr>
          <w:rFonts w:eastAsia="Times New Roman"/>
          <w:szCs w:val="28"/>
          <w:lang w:eastAsia="ru-RU"/>
        </w:rPr>
        <w:t>;</w:t>
      </w:r>
    </w:p>
    <w:p w14:paraId="6B44345A" w14:textId="2ADD0A00" w:rsidR="00D1729C" w:rsidRDefault="008D6F13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D1729C">
        <w:rPr>
          <w:rFonts w:eastAsia="Times New Roman" w:cs="Times New Roman"/>
          <w:szCs w:val="28"/>
          <w:lang w:eastAsia="ru-RU"/>
        </w:rPr>
        <w:t xml:space="preserve"> функционал для роли </w:t>
      </w:r>
      <w:r>
        <w:rPr>
          <w:rFonts w:eastAsia="Times New Roman" w:cs="Times New Roman"/>
          <w:szCs w:val="28"/>
          <w:lang w:eastAsia="ru-RU"/>
        </w:rPr>
        <w:t>«К</w:t>
      </w:r>
      <w:r w:rsidR="00D1729C">
        <w:rPr>
          <w:rFonts w:eastAsia="Times New Roman" w:cs="Times New Roman"/>
          <w:szCs w:val="28"/>
          <w:lang w:eastAsia="ru-RU"/>
        </w:rPr>
        <w:t>лиент</w:t>
      </w:r>
      <w:r>
        <w:rPr>
          <w:rFonts w:eastAsia="Times New Roman" w:cs="Times New Roman"/>
          <w:szCs w:val="28"/>
          <w:lang w:eastAsia="ru-RU"/>
        </w:rPr>
        <w:t>»</w:t>
      </w:r>
      <w:r w:rsidR="001A5B2F" w:rsidRPr="001A5B2F">
        <w:rPr>
          <w:rFonts w:eastAsia="Times New Roman" w:cs="Times New Roman"/>
          <w:szCs w:val="28"/>
          <w:lang w:eastAsia="ru-RU"/>
        </w:rPr>
        <w:t>;</w:t>
      </w:r>
    </w:p>
    <w:p w14:paraId="6203BC74" w14:textId="47CE5401" w:rsidR="007D0F77" w:rsidRDefault="000F0FCF" w:rsidP="00ED1D32">
      <w:pPr>
        <w:numPr>
          <w:ilvl w:val="0"/>
          <w:numId w:val="5"/>
        </w:numPr>
        <w:ind w:left="993" w:hanging="284"/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еализовать адаптацию</w:t>
      </w:r>
      <w:r w:rsidR="00EA5CB9">
        <w:rPr>
          <w:rFonts w:eastAsia="Times New Roman" w:cs="Times New Roman"/>
          <w:szCs w:val="28"/>
          <w:lang w:eastAsia="ru-RU"/>
        </w:rPr>
        <w:t xml:space="preserve"> веб-приложения в трёх разрешениях: </w:t>
      </w:r>
      <w:r w:rsidR="00EA5CB9">
        <w:rPr>
          <w:rFonts w:eastAsia="Times New Roman" w:cs="Times New Roman"/>
          <w:szCs w:val="28"/>
          <w:lang w:val="en-US" w:eastAsia="ru-RU"/>
        </w:rPr>
        <w:t>mobile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tablet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desktop</w:t>
      </w:r>
      <w:r>
        <w:rPr>
          <w:rFonts w:eastAsia="Times New Roman" w:cs="Times New Roman"/>
          <w:szCs w:val="28"/>
          <w:lang w:eastAsia="ru-RU"/>
        </w:rPr>
        <w:t>;</w:t>
      </w:r>
    </w:p>
    <w:p w14:paraId="610653A2" w14:textId="03317BCD" w:rsidR="001A5B2F" w:rsidRPr="002C4E6B" w:rsidRDefault="00D1729C" w:rsidP="00ED1D32">
      <w:pPr>
        <w:numPr>
          <w:ilvl w:val="0"/>
          <w:numId w:val="5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провести функциональное тестирование</w:t>
      </w:r>
      <w:r w:rsidR="001A5B2F">
        <w:rPr>
          <w:rFonts w:eastAsia="Times New Roman" w:cs="Times New Roman"/>
          <w:szCs w:val="28"/>
          <w:lang w:eastAsia="ru-RU"/>
        </w:rPr>
        <w:t xml:space="preserve"> программн</w:t>
      </w:r>
      <w:r>
        <w:rPr>
          <w:rFonts w:eastAsia="Times New Roman" w:cs="Times New Roman"/>
          <w:szCs w:val="28"/>
          <w:lang w:eastAsia="ru-RU"/>
        </w:rPr>
        <w:t>ого</w:t>
      </w:r>
      <w:r w:rsidR="001A5B2F">
        <w:rPr>
          <w:rFonts w:eastAsia="Times New Roman" w:cs="Times New Roman"/>
          <w:szCs w:val="28"/>
          <w:lang w:eastAsia="ru-RU"/>
        </w:rPr>
        <w:t xml:space="preserve"> продукт</w:t>
      </w:r>
      <w:r>
        <w:rPr>
          <w:rFonts w:eastAsia="Times New Roman" w:cs="Times New Roman"/>
          <w:szCs w:val="28"/>
          <w:lang w:eastAsia="ru-RU"/>
        </w:rPr>
        <w:t>а</w:t>
      </w:r>
      <w:r w:rsidR="001A5B2F">
        <w:rPr>
          <w:rFonts w:eastAsia="Times New Roman" w:cs="Times New Roman"/>
          <w:szCs w:val="28"/>
          <w:lang w:eastAsia="ru-RU"/>
        </w:rPr>
        <w:t>.</w:t>
      </w:r>
    </w:p>
    <w:p w14:paraId="58C25007" w14:textId="03D2E810" w:rsidR="006A60D0" w:rsidRPr="00AE6BC1" w:rsidRDefault="003514D4" w:rsidP="006A60D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Объект</w:t>
      </w:r>
      <w:r w:rsidR="006A60D0">
        <w:rPr>
          <w:sz w:val="28"/>
          <w:szCs w:val="28"/>
        </w:rPr>
        <w:t xml:space="preserve"> исследования курсовой работы </w:t>
      </w:r>
      <w:r w:rsidR="006A60D0" w:rsidRPr="006A60D0">
        <w:rPr>
          <w:sz w:val="28"/>
          <w:szCs w:val="28"/>
        </w:rPr>
        <w:t xml:space="preserve">— </w:t>
      </w:r>
      <w:r w:rsidR="00065931">
        <w:rPr>
          <w:sz w:val="28"/>
          <w:szCs w:val="28"/>
        </w:rPr>
        <w:t>веб-приложение</w:t>
      </w:r>
      <w:r w:rsidR="00FE5F93">
        <w:rPr>
          <w:sz w:val="28"/>
          <w:szCs w:val="28"/>
        </w:rPr>
        <w:t xml:space="preserve"> </w:t>
      </w:r>
      <w:r w:rsidR="00065931">
        <w:rPr>
          <w:sz w:val="28"/>
          <w:szCs w:val="28"/>
        </w:rPr>
        <w:t>«</w:t>
      </w:r>
      <w:proofErr w:type="spellStart"/>
      <w:r w:rsidR="00D1729C">
        <w:rPr>
          <w:sz w:val="28"/>
          <w:szCs w:val="28"/>
          <w:lang w:val="en-US"/>
        </w:rPr>
        <w:t>SmartWorkouts</w:t>
      </w:r>
      <w:proofErr w:type="spellEnd"/>
      <w:r w:rsidR="00065931">
        <w:rPr>
          <w:sz w:val="28"/>
          <w:szCs w:val="28"/>
        </w:rPr>
        <w:t>»</w:t>
      </w:r>
    </w:p>
    <w:p w14:paraId="6BE22E50" w14:textId="261D7BFE" w:rsidR="003514D4" w:rsidRDefault="003514D4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редмет</w:t>
      </w:r>
      <w:r w:rsidR="00554AB6">
        <w:rPr>
          <w:sz w:val="28"/>
          <w:szCs w:val="28"/>
        </w:rPr>
        <w:t xml:space="preserve"> исследования </w:t>
      </w:r>
      <w:r w:rsidR="00065931">
        <w:rPr>
          <w:sz w:val="28"/>
          <w:szCs w:val="28"/>
        </w:rPr>
        <w:t xml:space="preserve">курсовой работы </w:t>
      </w:r>
      <w:r w:rsidR="00065931" w:rsidRPr="006A60D0">
        <w:rPr>
          <w:sz w:val="28"/>
          <w:szCs w:val="28"/>
        </w:rPr>
        <w:t>—</w:t>
      </w:r>
      <w:r w:rsidR="00065931">
        <w:rPr>
          <w:sz w:val="28"/>
          <w:szCs w:val="28"/>
        </w:rPr>
        <w:t xml:space="preserve"> </w:t>
      </w:r>
      <w:r w:rsidR="00CF586A">
        <w:rPr>
          <w:sz w:val="28"/>
          <w:szCs w:val="28"/>
        </w:rPr>
        <w:t xml:space="preserve">веб-приложение будет реализовано с помощью среды разработки </w:t>
      </w:r>
      <w:r w:rsidR="00CF586A">
        <w:rPr>
          <w:sz w:val="28"/>
          <w:szCs w:val="28"/>
          <w:lang w:val="en-US"/>
        </w:rPr>
        <w:t>Visual</w:t>
      </w:r>
      <w:r w:rsidR="00CF586A" w:rsidRPr="00CF586A">
        <w:rPr>
          <w:sz w:val="28"/>
          <w:szCs w:val="28"/>
        </w:rPr>
        <w:t xml:space="preserve"> </w:t>
      </w:r>
      <w:r w:rsidR="00CF586A">
        <w:rPr>
          <w:sz w:val="28"/>
          <w:szCs w:val="28"/>
          <w:lang w:val="en-US"/>
        </w:rPr>
        <w:t>Studio</w:t>
      </w:r>
      <w:r w:rsidR="00CF586A" w:rsidRPr="00CF586A">
        <w:rPr>
          <w:sz w:val="28"/>
          <w:szCs w:val="28"/>
        </w:rPr>
        <w:t xml:space="preserve"> 2019 </w:t>
      </w:r>
      <w:r w:rsidR="00CF586A">
        <w:rPr>
          <w:sz w:val="28"/>
          <w:szCs w:val="28"/>
        </w:rPr>
        <w:t>на языке программирования</w:t>
      </w:r>
      <w:r w:rsidR="00F95E5D">
        <w:rPr>
          <w:sz w:val="28"/>
          <w:szCs w:val="28"/>
        </w:rPr>
        <w:t xml:space="preserve">  С</w:t>
      </w:r>
      <w:r w:rsidR="00F95E5D" w:rsidRPr="00F95E5D">
        <w:rPr>
          <w:sz w:val="28"/>
          <w:szCs w:val="28"/>
        </w:rPr>
        <w:t>#</w:t>
      </w:r>
      <w:r w:rsidR="00CF586A" w:rsidRPr="00CF586A">
        <w:rPr>
          <w:sz w:val="28"/>
          <w:szCs w:val="28"/>
        </w:rPr>
        <w:t xml:space="preserve">. </w:t>
      </w:r>
    </w:p>
    <w:p w14:paraId="5F17B6EF" w14:textId="1EC13E10" w:rsidR="0038389F" w:rsidRDefault="0038389F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6769DF0" w14:textId="3F9604E3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9464650" w14:textId="180460B4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AFE93C2" w14:textId="1377666D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6A11B44" w14:textId="4D9FFE55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0DECDBAC" w14:textId="52B41253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12FE6DF" w14:textId="05B8E85C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1B6C1C1" w14:textId="7B33C2A8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0BBF940E" w14:textId="4F9F9BA7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392322D8" w14:textId="13FC95C2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5C09EC6C" w14:textId="03BFC6E0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F3D3878" w14:textId="77777777" w:rsidR="00D60DBE" w:rsidRPr="00FA7660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BD1E30A" w14:textId="77777777" w:rsidR="0038389F" w:rsidRDefault="0038389F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DFFC5E9" w14:textId="21ADE692" w:rsidR="0038389F" w:rsidRDefault="0038389F" w:rsidP="001F0A98">
      <w:pPr>
        <w:pStyle w:val="1"/>
      </w:pPr>
      <w:bookmarkStart w:id="6" w:name="_Toc73882619"/>
      <w:bookmarkStart w:id="7" w:name="_Toc74153858"/>
      <w:bookmarkStart w:id="8" w:name="_Toc74252198"/>
      <w:bookmarkStart w:id="9" w:name="_Toc74252876"/>
      <w:bookmarkStart w:id="10" w:name="_Toc74253871"/>
      <w:r w:rsidRPr="00CA2B47">
        <w:lastRenderedPageBreak/>
        <w:t>ВЫБОР</w:t>
      </w:r>
      <w:r w:rsidRPr="008C5321">
        <w:t xml:space="preserve"> ТЕХНОЛОГИИ, ЯЗЫКА И СРЕДЫ ПРОГРАММИРОВАНИЯ</w:t>
      </w:r>
      <w:bookmarkEnd w:id="6"/>
      <w:bookmarkEnd w:id="7"/>
      <w:bookmarkEnd w:id="8"/>
      <w:bookmarkEnd w:id="9"/>
      <w:bookmarkEnd w:id="10"/>
    </w:p>
    <w:p w14:paraId="66001DB1" w14:textId="77777777" w:rsidR="00FA7660" w:rsidRDefault="00FA7660" w:rsidP="00FA7660">
      <w:bookmarkStart w:id="11" w:name="_Hlk71885694"/>
      <w:r>
        <w:t>Для разработки веб-приложения были выбраны языки программирования, которые отвечали определенным требованиям, направленным на достижение функциональности приложения, а также подключены некоторые фреймворки с целью упрощения программного кода, отвечающие при этом за достижение корректной адаптации под мобильные устройства без лишних перегрузок. Среда разработки подбиралась с учетом полноты и необходимой функциональности интерфейса.</w:t>
      </w:r>
    </w:p>
    <w:p w14:paraId="2D800131" w14:textId="6C1FAA95" w:rsidR="00FA7660" w:rsidRDefault="00FA7660" w:rsidP="00FA766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В качестве среды разработки была выбрана </w:t>
      </w:r>
      <w:proofErr w:type="spellStart"/>
      <w:r>
        <w:rPr>
          <w:sz w:val="28"/>
          <w:szCs w:val="28"/>
        </w:rPr>
        <w:t>Visual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tudio</w:t>
      </w:r>
      <w:proofErr w:type="spellEnd"/>
      <w:r>
        <w:rPr>
          <w:sz w:val="28"/>
          <w:szCs w:val="28"/>
        </w:rPr>
        <w:t xml:space="preserve">, являющаяся интегрированной, и которая включает в себя редактор исходного кода и возможность простейшего рефакторинга кода. Также имеется встроенный отладчик, который может работать как отладчик уровня исходного кода, так и отладчик машинного уровня. </w:t>
      </w:r>
    </w:p>
    <w:p w14:paraId="22BA923D" w14:textId="77777777" w:rsidR="00FA7660" w:rsidRDefault="00FA7660" w:rsidP="00FA766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латформой для разработки является MV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(модель-представление-контроллер (от англ. </w:t>
      </w:r>
      <w:proofErr w:type="spellStart"/>
      <w:r>
        <w:rPr>
          <w:sz w:val="28"/>
          <w:szCs w:val="28"/>
        </w:rPr>
        <w:t>model-view-controller</w:t>
      </w:r>
      <w:proofErr w:type="spellEnd"/>
      <w:r>
        <w:rPr>
          <w:sz w:val="28"/>
          <w:szCs w:val="28"/>
        </w:rPr>
        <w:t xml:space="preserve">)), которая представляет собой интегрированную графическую систему для быстрого создания интерактивных визуальных моделей сложных динамических систем и проведения вычислительных экспериментов с ними. Модель-представление-контроллер </w:t>
      </w:r>
      <w:r>
        <w:t xml:space="preserve">– </w:t>
      </w:r>
      <w:r>
        <w:rPr>
          <w:sz w:val="28"/>
          <w:szCs w:val="28"/>
        </w:rPr>
        <w:t>это способ организации кода, который предполагает выделение блоков, отвечающих за решение разных задач. Один блок отвечает за данные приложения, другой отвечает за внешний вид, а третий контролирует работу приложения.</w:t>
      </w:r>
    </w:p>
    <w:p w14:paraId="6A88F50A" w14:textId="77777777" w:rsidR="00FA7660" w:rsidRDefault="00FA7660" w:rsidP="00FA7660">
      <w:r>
        <w:t>При разработке использованы следующие языки программирования:</w:t>
      </w:r>
    </w:p>
    <w:p w14:paraId="232D7A65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C</w:t>
      </w:r>
      <w:r>
        <w:rPr>
          <w:rFonts w:ascii="Times New Roman" w:hAnsi="Times New Roman"/>
        </w:rPr>
        <w:t># – объектно- и компонентно-ориентированный язык программирования, подходящий для создания и применения программных компонентов.</w:t>
      </w:r>
    </w:p>
    <w:p w14:paraId="22BD2E8A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HTML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  <w:lang w:val="en-US"/>
        </w:rPr>
        <w:t>HyperText</w:t>
      </w:r>
      <w:proofErr w:type="spellEnd"/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Marku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Language</w:t>
      </w:r>
      <w:r>
        <w:rPr>
          <w:rFonts w:ascii="Times New Roman" w:hAnsi="Times New Roman"/>
        </w:rPr>
        <w:t xml:space="preserve">) – это язык гипертекстовой разметки страницы. Он используется для того, чтобы дать браузеру понять, как нужно отображать загруженный сайт. Язык HTML интерпретируется </w:t>
      </w:r>
      <w:r>
        <w:rPr>
          <w:rFonts w:ascii="Times New Roman" w:hAnsi="Times New Roman"/>
        </w:rPr>
        <w:lastRenderedPageBreak/>
        <w:t>браузерами; полученный в результате интерпретации форматированный текст отображается на экране монитора компьютера или мобильного устройства.</w:t>
      </w:r>
    </w:p>
    <w:p w14:paraId="4EAF204D" w14:textId="371A8765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</w:pPr>
      <w:r w:rsidRPr="00D60DBE">
        <w:rPr>
          <w:rFonts w:ascii="Times New Roman" w:hAnsi="Times New Roman"/>
          <w:lang w:val="en-US"/>
        </w:rPr>
        <w:t>CSS</w:t>
      </w:r>
      <w:r>
        <w:t xml:space="preserve"> (</w:t>
      </w:r>
      <w:r w:rsidRPr="00A95253">
        <w:rPr>
          <w:rFonts w:ascii="Times New Roman" w:hAnsi="Times New Roman"/>
          <w:lang w:val="en-US"/>
        </w:rPr>
        <w:t>Cascading</w:t>
      </w:r>
      <w:r w:rsidRPr="00A95253">
        <w:rPr>
          <w:rFonts w:ascii="Times New Roman" w:hAnsi="Times New Roman"/>
        </w:rPr>
        <w:t xml:space="preserve"> </w:t>
      </w:r>
      <w:r w:rsidRPr="00A95253">
        <w:rPr>
          <w:rFonts w:ascii="Times New Roman" w:hAnsi="Times New Roman"/>
          <w:lang w:val="en-US"/>
        </w:rPr>
        <w:t>Style</w:t>
      </w:r>
      <w:r w:rsidRPr="00A95253">
        <w:rPr>
          <w:rFonts w:ascii="Times New Roman" w:hAnsi="Times New Roman"/>
        </w:rPr>
        <w:t xml:space="preserve"> </w:t>
      </w:r>
      <w:r w:rsidRPr="00A95253">
        <w:rPr>
          <w:rFonts w:ascii="Times New Roman" w:hAnsi="Times New Roman"/>
          <w:lang w:val="en-US"/>
        </w:rPr>
        <w:t>Sheets</w:t>
      </w:r>
      <w:r w:rsidRPr="00A95253">
        <w:rPr>
          <w:rFonts w:ascii="Times New Roman" w:hAnsi="Times New Roman"/>
        </w:rPr>
        <w:t>)</w:t>
      </w:r>
      <w:r>
        <w:t xml:space="preserve"> – язык описания внешнего вида HTML-документа. Это одна из базовых технологий в современном интернете. Если HTML структурирует контент на странице, то CSS позволяет отформатировать его, сделать более привлекательным для читателя.</w:t>
      </w:r>
    </w:p>
    <w:p w14:paraId="2F76FE58" w14:textId="2C665A62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 w:rsidRPr="00D60DBE">
        <w:rPr>
          <w:rFonts w:ascii="Times New Roman" w:hAnsi="Times New Roman"/>
          <w:lang w:val="en-US"/>
        </w:rPr>
        <w:t>JavaScript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</w:rPr>
        <w:t>аббр</w:t>
      </w:r>
      <w:proofErr w:type="spellEnd"/>
      <w:r>
        <w:rPr>
          <w:rFonts w:ascii="Times New Roman" w:hAnsi="Times New Roman"/>
        </w:rPr>
        <w:t>. JS) – это полноценный динамический язык программирования, который применяется к HTML документу, и может обеспечить динамическую интерактивность на веб-сайтах.</w:t>
      </w:r>
    </w:p>
    <w:p w14:paraId="03083DAE" w14:textId="77777777" w:rsidR="00FA7660" w:rsidRDefault="00FA7660" w:rsidP="00FA7660">
      <w:pPr>
        <w:pStyle w:val="a5"/>
        <w:spacing w:after="0" w:line="360" w:lineRule="auto"/>
        <w:ind w:left="709" w:firstLine="0"/>
        <w:rPr>
          <w:rFonts w:ascii="Times New Roman" w:hAnsi="Times New Roman"/>
        </w:rPr>
      </w:pPr>
      <w:r>
        <w:rPr>
          <w:rFonts w:ascii="Times New Roman" w:hAnsi="Times New Roman"/>
        </w:rPr>
        <w:t>Подключены следующие фреймворки:</w:t>
      </w:r>
    </w:p>
    <w:p w14:paraId="6E32E92A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Bootstra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– это открытый и бесплатный HTML, CSS и JS фреймворк, который используется веб-разработчиками для быстрой вёрстки адаптивных дизайнов сайтов и веб-приложений. </w:t>
      </w:r>
    </w:p>
    <w:p w14:paraId="3227EFDD" w14:textId="4E649998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bookmarkStart w:id="12" w:name="_Hlk71885762"/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Framework</w:t>
      </w:r>
      <w:proofErr w:type="spellEnd"/>
      <w:r>
        <w:rPr>
          <w:rFonts w:ascii="Times New Roman" w:hAnsi="Times New Roman"/>
        </w:rPr>
        <w:t xml:space="preserve"> — это решение для работы с базами данных, которое используется в программировании на языках семейства.NET. Оно позволяет взаимодействовать с СУБД с помощью сущностей (</w:t>
      </w:r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>), а не таблиц.</w:t>
      </w:r>
      <w:bookmarkEnd w:id="11"/>
      <w:bookmarkEnd w:id="12"/>
    </w:p>
    <w:p w14:paraId="0497A3BD" w14:textId="5B24D5D7" w:rsidR="00B3721A" w:rsidRDefault="00B3721A" w:rsidP="00B3721A"/>
    <w:p w14:paraId="2F2C70EC" w14:textId="56F4E314" w:rsidR="00B3721A" w:rsidRDefault="00B3721A" w:rsidP="00B3721A"/>
    <w:p w14:paraId="0BB84BD6" w14:textId="384214DA" w:rsidR="00B3721A" w:rsidRDefault="00B3721A" w:rsidP="00B3721A"/>
    <w:p w14:paraId="5A26CD4E" w14:textId="1D9F0892" w:rsidR="00B3721A" w:rsidRDefault="00B3721A" w:rsidP="00B3721A"/>
    <w:p w14:paraId="79189DB4" w14:textId="40670C55" w:rsidR="00B3721A" w:rsidRDefault="00B3721A" w:rsidP="00B3721A"/>
    <w:p w14:paraId="4C510227" w14:textId="5ACC73E0" w:rsidR="00B3721A" w:rsidRDefault="00B3721A" w:rsidP="00B3721A"/>
    <w:p w14:paraId="70862CD1" w14:textId="667242F6" w:rsidR="00B3721A" w:rsidRDefault="00B3721A" w:rsidP="00B3721A"/>
    <w:p w14:paraId="487FCD14" w14:textId="69EB5FD0" w:rsidR="00B3721A" w:rsidRDefault="00B3721A" w:rsidP="00B3721A"/>
    <w:p w14:paraId="05C7AFD1" w14:textId="77777777" w:rsidR="00B3721A" w:rsidRPr="00B3721A" w:rsidRDefault="00B3721A" w:rsidP="00B3721A"/>
    <w:p w14:paraId="1E811CD2" w14:textId="77777777" w:rsidR="00A96078" w:rsidRPr="00241BD2" w:rsidRDefault="00A96078" w:rsidP="00A96078"/>
    <w:p w14:paraId="7B173E4A" w14:textId="7A92D5DE" w:rsidR="006611A8" w:rsidRDefault="00723B7C" w:rsidP="001F0A98">
      <w:pPr>
        <w:pStyle w:val="1"/>
      </w:pPr>
      <w:bookmarkStart w:id="13" w:name="_Toc73882620"/>
      <w:bookmarkStart w:id="14" w:name="_Toc74153859"/>
      <w:bookmarkStart w:id="15" w:name="_Toc74252199"/>
      <w:bookmarkStart w:id="16" w:name="_Toc74252877"/>
      <w:bookmarkStart w:id="17" w:name="_Toc74253872"/>
      <w:r w:rsidRPr="003E750C">
        <w:lastRenderedPageBreak/>
        <w:t>Проектирование интерфейса приложения</w:t>
      </w:r>
      <w:bookmarkEnd w:id="13"/>
      <w:bookmarkEnd w:id="14"/>
      <w:bookmarkEnd w:id="15"/>
      <w:bookmarkEnd w:id="16"/>
      <w:bookmarkEnd w:id="17"/>
    </w:p>
    <w:p w14:paraId="7A43BCB4" w14:textId="3E4424FD" w:rsidR="00652A3E" w:rsidRDefault="00723B7C" w:rsidP="002F3E70">
      <w:pPr>
        <w:pStyle w:val="a"/>
        <w:numPr>
          <w:ilvl w:val="1"/>
          <w:numId w:val="27"/>
        </w:numPr>
      </w:pPr>
      <w:bookmarkStart w:id="18" w:name="_Toc73882621"/>
      <w:bookmarkStart w:id="19" w:name="_Toc74153860"/>
      <w:bookmarkStart w:id="20" w:name="_Toc74252200"/>
      <w:bookmarkStart w:id="21" w:name="_Toc74252878"/>
      <w:bookmarkStart w:id="22" w:name="_Toc74253873"/>
      <w:r w:rsidRPr="00723B7C">
        <w:t>Анализ и уточнение требований к программному продукту</w:t>
      </w:r>
      <w:bookmarkStart w:id="23" w:name="_Toc73882622"/>
      <w:bookmarkEnd w:id="18"/>
      <w:bookmarkEnd w:id="19"/>
      <w:bookmarkEnd w:id="20"/>
      <w:bookmarkEnd w:id="21"/>
      <w:bookmarkEnd w:id="22"/>
    </w:p>
    <w:p w14:paraId="2F5AFA37" w14:textId="768CE325" w:rsidR="001C7360" w:rsidRDefault="00B3721A" w:rsidP="00652A3E">
      <w:r>
        <w:t>А</w:t>
      </w:r>
      <w:r w:rsidRPr="00B3721A">
        <w:t>нализируя программный продукт выявлено, что для него требуются</w:t>
      </w:r>
      <w:r w:rsidR="0095438E" w:rsidRPr="0095438E">
        <w:t>:</w:t>
      </w:r>
    </w:p>
    <w:p w14:paraId="15F303FF" w14:textId="5F13E4CE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 xml:space="preserve">системные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</w:p>
    <w:p w14:paraId="43911F2D" w14:textId="6B0B0658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>.</w:t>
      </w:r>
    </w:p>
    <w:p w14:paraId="757E082F" w14:textId="7B6002AF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ве группы пользователей</w:t>
      </w:r>
      <w:r w:rsidRPr="0095438E">
        <w:rPr>
          <w:rFonts w:ascii="Times New Roman" w:hAnsi="Times New Roman"/>
          <w:szCs w:val="28"/>
        </w:rPr>
        <w:t xml:space="preserve">: </w:t>
      </w:r>
      <w:r>
        <w:rPr>
          <w:rFonts w:ascii="Times New Roman" w:hAnsi="Times New Roman"/>
          <w:szCs w:val="28"/>
        </w:rPr>
        <w:t>администратор и клиент</w:t>
      </w:r>
    </w:p>
    <w:p w14:paraId="38998098" w14:textId="44ED518E" w:rsidR="0095438E" w:rsidRPr="00A95253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  <w:rPr>
          <w:rFonts w:ascii="Times New Roman" w:hAnsi="Times New Roman"/>
        </w:rPr>
      </w:pPr>
      <w:r w:rsidRPr="00A95253">
        <w:rPr>
          <w:rFonts w:ascii="Times New Roman" w:hAnsi="Times New Roman"/>
        </w:rPr>
        <w:t>начальные данные</w:t>
      </w:r>
      <w:r w:rsidRPr="00A95253">
        <w:rPr>
          <w:rFonts w:ascii="Times New Roman" w:hAnsi="Times New Roman"/>
          <w:lang w:val="en-US"/>
        </w:rPr>
        <w:t>:</w:t>
      </w:r>
      <w:r w:rsidRPr="00A95253">
        <w:rPr>
          <w:rFonts w:ascii="Times New Roman" w:hAnsi="Times New Roman"/>
        </w:rPr>
        <w:t xml:space="preserve"> </w:t>
      </w:r>
    </w:p>
    <w:p w14:paraId="5F5EA115" w14:textId="0D1FDD28" w:rsidR="0095438E" w:rsidRPr="00150D83" w:rsidRDefault="0095438E" w:rsidP="00A95253">
      <w:pPr>
        <w:pStyle w:val="a5"/>
        <w:numPr>
          <w:ilvl w:val="1"/>
          <w:numId w:val="26"/>
        </w:numPr>
        <w:spacing w:line="360" w:lineRule="auto"/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подписок и их описание (цена, наименование) в формате </w:t>
      </w:r>
      <w:r w:rsidRPr="00150D83">
        <w:rPr>
          <w:rFonts w:ascii="Times New Roman" w:hAnsi="Times New Roman"/>
          <w:lang w:val="en-US"/>
        </w:rPr>
        <w:t>Word</w:t>
      </w:r>
      <w:r w:rsidRPr="00150D83">
        <w:rPr>
          <w:rFonts w:ascii="Times New Roman" w:hAnsi="Times New Roman"/>
        </w:rPr>
        <w:t xml:space="preserve">, </w:t>
      </w:r>
      <w:r w:rsidRPr="00150D83">
        <w:rPr>
          <w:rFonts w:ascii="Times New Roman" w:hAnsi="Times New Roman"/>
          <w:lang w:val="en-US"/>
        </w:rPr>
        <w:t>Excel</w:t>
      </w:r>
      <w:r w:rsidRPr="00150D83">
        <w:rPr>
          <w:rFonts w:ascii="Times New Roman" w:hAnsi="Times New Roman"/>
        </w:rPr>
        <w:t xml:space="preserve">, </w:t>
      </w:r>
      <w:r w:rsidRPr="00150D83">
        <w:rPr>
          <w:rFonts w:ascii="Times New Roman" w:hAnsi="Times New Roman"/>
          <w:lang w:val="en-US"/>
        </w:rPr>
        <w:t>Xml</w:t>
      </w:r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5F08FA0" w14:textId="040BB764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тренировок и их описание (наименование, время выполнение, состав входящих упражнений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299259C" w14:textId="43828B71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новостей и их описание (наименование и основной контент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5478DF71" w14:textId="5CC8FA10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упражнений и их описание (наименование, </w:t>
      </w:r>
      <w:r w:rsidR="00373089" w:rsidRPr="00150D83">
        <w:rPr>
          <w:rFonts w:ascii="Times New Roman" w:hAnsi="Times New Roman"/>
        </w:rPr>
        <w:t xml:space="preserve">время выполнение, </w:t>
      </w:r>
      <w:r w:rsidR="00373089" w:rsidRPr="00150D83">
        <w:rPr>
          <w:rFonts w:ascii="Times New Roman" w:hAnsi="Times New Roman"/>
          <w:lang w:val="en-US"/>
        </w:rPr>
        <w:t>gif</w:t>
      </w:r>
      <w:r w:rsidRPr="00150D83">
        <w:rPr>
          <w:rFonts w:ascii="Times New Roman" w:hAnsi="Times New Roman"/>
        </w:rPr>
        <w:t xml:space="preserve">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AB31AC3" w14:textId="77777777" w:rsidR="0095438E" w:rsidRDefault="0095438E" w:rsidP="00373089">
      <w:pPr>
        <w:pStyle w:val="a5"/>
        <w:spacing w:line="360" w:lineRule="auto"/>
        <w:ind w:left="2149" w:firstLine="0"/>
      </w:pPr>
    </w:p>
    <w:p w14:paraId="6F0F93B0" w14:textId="04C7A439" w:rsidR="001C7360" w:rsidRDefault="001C7360" w:rsidP="0095438E">
      <w:pPr>
        <w:ind w:left="707"/>
      </w:pPr>
    </w:p>
    <w:p w14:paraId="79F3D4E1" w14:textId="673EACFD" w:rsidR="001C7360" w:rsidRDefault="001C7360" w:rsidP="00652A3E"/>
    <w:p w14:paraId="6A7F5254" w14:textId="77777777" w:rsidR="00A95253" w:rsidRDefault="00A95253" w:rsidP="00652A3E"/>
    <w:p w14:paraId="56692AFD" w14:textId="1BA31590" w:rsidR="001C7360" w:rsidRDefault="001C7360" w:rsidP="00652A3E"/>
    <w:p w14:paraId="5A7EED22" w14:textId="58B0A510" w:rsidR="001C7360" w:rsidRDefault="001C7360" w:rsidP="00652A3E"/>
    <w:p w14:paraId="0BB9433D" w14:textId="5D552844" w:rsidR="00B3721A" w:rsidRDefault="00B3721A" w:rsidP="00652A3E"/>
    <w:p w14:paraId="527EA42D" w14:textId="77777777" w:rsidR="002F3E70" w:rsidRPr="002F3E70" w:rsidRDefault="002F3E70" w:rsidP="002F3E70">
      <w:pPr>
        <w:pStyle w:val="a"/>
        <w:numPr>
          <w:ilvl w:val="0"/>
          <w:numId w:val="0"/>
        </w:numPr>
        <w:jc w:val="both"/>
      </w:pPr>
    </w:p>
    <w:p w14:paraId="4BA993B0" w14:textId="7D5F77AA" w:rsidR="00723B7C" w:rsidRDefault="00AF3F56" w:rsidP="002F3E70">
      <w:pPr>
        <w:pStyle w:val="a"/>
        <w:numPr>
          <w:ilvl w:val="1"/>
          <w:numId w:val="27"/>
        </w:numPr>
      </w:pPr>
      <w:r>
        <w:lastRenderedPageBreak/>
        <w:t xml:space="preserve"> </w:t>
      </w:r>
      <w:bookmarkStart w:id="24" w:name="_Toc74153861"/>
      <w:bookmarkStart w:id="25" w:name="_Toc74252201"/>
      <w:bookmarkStart w:id="26" w:name="_Toc74252879"/>
      <w:bookmarkStart w:id="27" w:name="_Toc74253874"/>
      <w:r w:rsidR="00723B7C" w:rsidRPr="00723B7C">
        <w:t xml:space="preserve">Проектирование дизайна </w:t>
      </w:r>
      <w:r>
        <w:t>веб-</w:t>
      </w:r>
      <w:r w:rsidR="00723B7C" w:rsidRPr="00723B7C">
        <w:t>приложения</w:t>
      </w:r>
      <w:bookmarkEnd w:id="23"/>
      <w:bookmarkEnd w:id="24"/>
      <w:bookmarkEnd w:id="25"/>
      <w:bookmarkEnd w:id="26"/>
      <w:bookmarkEnd w:id="27"/>
    </w:p>
    <w:p w14:paraId="520632CE" w14:textId="4789DB19" w:rsidR="006E1948" w:rsidRDefault="006E1948" w:rsidP="002703BE">
      <w:r>
        <w:t xml:space="preserve">На основе технического задания (Приложение А) сформирован </w:t>
      </w:r>
      <w:r w:rsidRPr="006E1948">
        <w:t>макет</w:t>
      </w:r>
      <w:r>
        <w:t xml:space="preserve"> в </w:t>
      </w:r>
      <w:r w:rsidR="005D1FA1">
        <w:t>редакторе</w:t>
      </w:r>
      <w:r w:rsidRPr="006E1948">
        <w:t xml:space="preserve"> </w:t>
      </w:r>
      <w:proofErr w:type="spellStart"/>
      <w:r w:rsidRPr="006E1948">
        <w:t>Figma</w:t>
      </w:r>
      <w:proofErr w:type="spellEnd"/>
      <w:r>
        <w:t>.</w:t>
      </w:r>
    </w:p>
    <w:p w14:paraId="35CB7C8B" w14:textId="75EF9185" w:rsidR="007572BB" w:rsidRPr="00E323E0" w:rsidRDefault="007572BB" w:rsidP="002703BE">
      <w:r w:rsidRPr="00E323E0">
        <w:rPr>
          <w:noProof/>
        </w:rPr>
        <w:drawing>
          <wp:anchor distT="0" distB="0" distL="114300" distR="114300" simplePos="0" relativeHeight="251598848" behindDoc="0" locked="0" layoutInCell="1" allowOverlap="1" wp14:anchorId="0DAC34C8" wp14:editId="42094F16">
            <wp:simplePos x="0" y="0"/>
            <wp:positionH relativeFrom="column">
              <wp:posOffset>398780</wp:posOffset>
            </wp:positionH>
            <wp:positionV relativeFrom="paragraph">
              <wp:posOffset>898583</wp:posOffset>
            </wp:positionV>
            <wp:extent cx="4890135" cy="240665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0135" cy="2406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Шапка главной страницы (Рисунок 1), на которой находится навигационное меню, с помощью которого осуществляются переходы </w:t>
      </w:r>
      <w:r w:rsidR="009B5AF3">
        <w:t>по сайту.</w:t>
      </w:r>
    </w:p>
    <w:p w14:paraId="559E27CC" w14:textId="32156C99" w:rsidR="00E323E0" w:rsidRDefault="00E323E0" w:rsidP="002703BE"/>
    <w:p w14:paraId="1DEB36CE" w14:textId="63A22D9D" w:rsidR="007572BB" w:rsidRPr="007572BB" w:rsidRDefault="007572BB" w:rsidP="007572BB"/>
    <w:p w14:paraId="5FBCC363" w14:textId="67A0A79F" w:rsidR="007572BB" w:rsidRPr="007572BB" w:rsidRDefault="007572BB" w:rsidP="007572BB"/>
    <w:p w14:paraId="194B65DE" w14:textId="7C8FA6B9" w:rsidR="007572BB" w:rsidRPr="007572BB" w:rsidRDefault="007572BB" w:rsidP="007572BB"/>
    <w:p w14:paraId="2DFC0670" w14:textId="388FBAA6" w:rsidR="007572BB" w:rsidRPr="007572BB" w:rsidRDefault="007572BB" w:rsidP="007572BB"/>
    <w:p w14:paraId="7CF84279" w14:textId="5B1B29CC" w:rsidR="007572BB" w:rsidRPr="007572BB" w:rsidRDefault="007572BB" w:rsidP="007572BB"/>
    <w:p w14:paraId="3C1F4B1B" w14:textId="1791160A" w:rsidR="007572BB" w:rsidRPr="007572BB" w:rsidRDefault="007572BB" w:rsidP="007572BB"/>
    <w:p w14:paraId="34073F32" w14:textId="15103889" w:rsidR="007572BB" w:rsidRDefault="007572BB" w:rsidP="007572BB"/>
    <w:p w14:paraId="55A3D3E3" w14:textId="5FC16235" w:rsidR="007572BB" w:rsidRDefault="007572BB" w:rsidP="00A95253">
      <w:pPr>
        <w:tabs>
          <w:tab w:val="left" w:pos="2690"/>
        </w:tabs>
        <w:spacing w:line="480" w:lineRule="auto"/>
        <w:ind w:firstLine="0"/>
        <w:jc w:val="center"/>
      </w:pPr>
      <w:r>
        <w:t>Рисунок 1 – Шапка главной страницы</w:t>
      </w:r>
    </w:p>
    <w:p w14:paraId="31C63E3A" w14:textId="37834125" w:rsidR="007572BB" w:rsidRDefault="007572BB" w:rsidP="007572BB">
      <w:pPr>
        <w:tabs>
          <w:tab w:val="left" w:pos="2690"/>
        </w:tabs>
      </w:pPr>
      <w:r>
        <w:t>Ниже представлен блок (Рисунок 2), с помощью которого пользователь сайта может ознакомиться с преимуществами приложения.</w:t>
      </w:r>
    </w:p>
    <w:p w14:paraId="06950C08" w14:textId="6D2834FE" w:rsidR="007572BB" w:rsidRDefault="007572BB" w:rsidP="007572BB">
      <w:pPr>
        <w:tabs>
          <w:tab w:val="left" w:pos="2690"/>
        </w:tabs>
      </w:pPr>
      <w:r w:rsidRPr="007572BB">
        <w:rPr>
          <w:noProof/>
        </w:rPr>
        <w:drawing>
          <wp:anchor distT="0" distB="0" distL="114300" distR="114300" simplePos="0" relativeHeight="251606016" behindDoc="0" locked="0" layoutInCell="1" allowOverlap="1" wp14:anchorId="0463D799" wp14:editId="7A2BE0FF">
            <wp:simplePos x="0" y="0"/>
            <wp:positionH relativeFrom="column">
              <wp:posOffset>443865</wp:posOffset>
            </wp:positionH>
            <wp:positionV relativeFrom="paragraph">
              <wp:posOffset>5715</wp:posOffset>
            </wp:positionV>
            <wp:extent cx="5015188" cy="22923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5188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85EBEF" w14:textId="58EBEDFC" w:rsidR="007572BB" w:rsidRPr="007572BB" w:rsidRDefault="007572BB" w:rsidP="007572BB"/>
    <w:p w14:paraId="6E15B975" w14:textId="5278A055" w:rsidR="007572BB" w:rsidRPr="007572BB" w:rsidRDefault="007572BB" w:rsidP="007572BB"/>
    <w:p w14:paraId="78ABCD31" w14:textId="71EBDBB7" w:rsidR="007572BB" w:rsidRPr="007572BB" w:rsidRDefault="007572BB" w:rsidP="007572BB"/>
    <w:p w14:paraId="0058F2B2" w14:textId="6F6349D6" w:rsidR="007572BB" w:rsidRPr="007572BB" w:rsidRDefault="007572BB" w:rsidP="007572BB"/>
    <w:p w14:paraId="4F149945" w14:textId="6448BDF6" w:rsidR="007572BB" w:rsidRPr="007572BB" w:rsidRDefault="007572BB" w:rsidP="007572BB"/>
    <w:p w14:paraId="55AC74A9" w14:textId="54045F9E" w:rsidR="007572BB" w:rsidRDefault="007572BB" w:rsidP="007572BB"/>
    <w:p w14:paraId="46D523A3" w14:textId="52AB4B87" w:rsidR="007572BB" w:rsidRDefault="007572BB" w:rsidP="007572BB"/>
    <w:p w14:paraId="107D6797" w14:textId="4D1995BB" w:rsidR="007572BB" w:rsidRDefault="007572BB" w:rsidP="007572BB">
      <w:pPr>
        <w:tabs>
          <w:tab w:val="left" w:pos="1850"/>
        </w:tabs>
        <w:ind w:firstLine="0"/>
        <w:jc w:val="center"/>
      </w:pPr>
      <w:r>
        <w:t>Рисунок 2 – Блок с преимуществами</w:t>
      </w:r>
    </w:p>
    <w:p w14:paraId="0A5DC869" w14:textId="52FD33E3" w:rsidR="009B5AF3" w:rsidRDefault="009B5AF3" w:rsidP="00AD2E35">
      <w:pPr>
        <w:tabs>
          <w:tab w:val="left" w:pos="1850"/>
        </w:tabs>
      </w:pPr>
    </w:p>
    <w:p w14:paraId="56BC6800" w14:textId="14EEAE5B" w:rsidR="00B14728" w:rsidRDefault="00B14728" w:rsidP="00AD2E35">
      <w:pPr>
        <w:tabs>
          <w:tab w:val="left" w:pos="1850"/>
        </w:tabs>
      </w:pPr>
    </w:p>
    <w:p w14:paraId="23A3912F" w14:textId="77777777" w:rsidR="00B14728" w:rsidRDefault="00B14728" w:rsidP="00AD2E35">
      <w:pPr>
        <w:tabs>
          <w:tab w:val="left" w:pos="1850"/>
        </w:tabs>
      </w:pPr>
    </w:p>
    <w:p w14:paraId="53431AE3" w14:textId="2664F6D3" w:rsidR="007572BB" w:rsidRDefault="009B5AF3" w:rsidP="00AD2E35">
      <w:pPr>
        <w:tabs>
          <w:tab w:val="left" w:pos="1850"/>
        </w:tabs>
      </w:pPr>
      <w:r>
        <w:lastRenderedPageBreak/>
        <w:t>Далее</w:t>
      </w:r>
      <w:r w:rsidR="00AD2E35">
        <w:t xml:space="preserve"> представлен блок (Рисунок 3), с помощью которого пользователь может просмотреть отзывы людей, пользующихся этим приложением.</w:t>
      </w:r>
    </w:p>
    <w:p w14:paraId="0819E5BE" w14:textId="7D95C0B4" w:rsidR="00AD2E35" w:rsidRDefault="00AD2E35" w:rsidP="00AD2E35">
      <w:pPr>
        <w:tabs>
          <w:tab w:val="left" w:pos="1850"/>
        </w:tabs>
      </w:pPr>
      <w:r w:rsidRPr="00AD2E35">
        <w:rPr>
          <w:noProof/>
        </w:rPr>
        <w:drawing>
          <wp:anchor distT="0" distB="0" distL="114300" distR="114300" simplePos="0" relativeHeight="251692032" behindDoc="0" locked="0" layoutInCell="1" allowOverlap="1" wp14:anchorId="750EB039" wp14:editId="006386F5">
            <wp:simplePos x="0" y="0"/>
            <wp:positionH relativeFrom="column">
              <wp:posOffset>477982</wp:posOffset>
            </wp:positionH>
            <wp:positionV relativeFrom="paragraph">
              <wp:posOffset>88207</wp:posOffset>
            </wp:positionV>
            <wp:extent cx="4985673" cy="2278889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5673" cy="22788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03BB8B" w14:textId="7A650A31" w:rsidR="007572BB" w:rsidRDefault="007572BB" w:rsidP="007572BB">
      <w:pPr>
        <w:tabs>
          <w:tab w:val="left" w:pos="1850"/>
        </w:tabs>
        <w:ind w:firstLine="0"/>
      </w:pPr>
    </w:p>
    <w:p w14:paraId="1144F390" w14:textId="1D40953C" w:rsidR="00AD2E35" w:rsidRPr="00AD2E35" w:rsidRDefault="00AD2E35" w:rsidP="00AD2E35"/>
    <w:p w14:paraId="51A9E1EF" w14:textId="7D4D5E12" w:rsidR="00AD2E35" w:rsidRPr="00AD2E35" w:rsidRDefault="00AD2E35" w:rsidP="00AD2E35"/>
    <w:p w14:paraId="1C1EC6FC" w14:textId="63C4817E" w:rsidR="00AD2E35" w:rsidRPr="00AD2E35" w:rsidRDefault="00AD2E35" w:rsidP="00AD2E35"/>
    <w:p w14:paraId="04A8B7B6" w14:textId="579C7B09" w:rsidR="00AD2E35" w:rsidRPr="00AD2E35" w:rsidRDefault="00AD2E35" w:rsidP="00AD2E35"/>
    <w:p w14:paraId="2928F1C5" w14:textId="22CFE2D1" w:rsidR="00AD2E35" w:rsidRPr="00AD2E35" w:rsidRDefault="00AD2E35" w:rsidP="00AD2E35"/>
    <w:p w14:paraId="1C3D3402" w14:textId="73010086" w:rsidR="00AD2E35" w:rsidRDefault="00AD2E35" w:rsidP="00AD2E35"/>
    <w:p w14:paraId="087DFFAE" w14:textId="398A49BE" w:rsidR="00AD2E35" w:rsidRDefault="00AD2E35" w:rsidP="00A95253">
      <w:pPr>
        <w:tabs>
          <w:tab w:val="left" w:pos="3055"/>
        </w:tabs>
        <w:spacing w:line="480" w:lineRule="auto"/>
        <w:ind w:firstLine="0"/>
        <w:jc w:val="center"/>
      </w:pPr>
      <w:r>
        <w:t>Рисунок 3 – Блок отзывов</w:t>
      </w:r>
    </w:p>
    <w:p w14:paraId="093BBFF7" w14:textId="479F61FA" w:rsidR="00AD2E35" w:rsidRDefault="009B5AF3" w:rsidP="00AD2E35">
      <w:pPr>
        <w:tabs>
          <w:tab w:val="left" w:pos="1850"/>
        </w:tabs>
      </w:pPr>
      <w:r>
        <w:t>Ниже представлен блок (Рисунок 4), с помощью которого пользователь может просмотреть актуальные новости приложения.</w:t>
      </w:r>
    </w:p>
    <w:p w14:paraId="487E9AEC" w14:textId="0CB816AF" w:rsidR="009B5AF3" w:rsidRDefault="009B5AF3" w:rsidP="00AD2E35">
      <w:pPr>
        <w:tabs>
          <w:tab w:val="left" w:pos="1850"/>
        </w:tabs>
      </w:pPr>
      <w:r w:rsidRPr="009B5AF3">
        <w:rPr>
          <w:noProof/>
        </w:rPr>
        <w:drawing>
          <wp:anchor distT="0" distB="0" distL="114300" distR="114300" simplePos="0" relativeHeight="251613184" behindDoc="0" locked="0" layoutInCell="1" allowOverlap="1" wp14:anchorId="39F01A65" wp14:editId="053D2346">
            <wp:simplePos x="0" y="0"/>
            <wp:positionH relativeFrom="column">
              <wp:posOffset>429260</wp:posOffset>
            </wp:positionH>
            <wp:positionV relativeFrom="paragraph">
              <wp:posOffset>119322</wp:posOffset>
            </wp:positionV>
            <wp:extent cx="5070983" cy="2230582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0983" cy="22305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4AFFA9" w14:textId="5DF7C9C9" w:rsidR="009B5AF3" w:rsidRPr="009B5AF3" w:rsidRDefault="009B5AF3" w:rsidP="009B5AF3"/>
    <w:p w14:paraId="0604FB51" w14:textId="082A0DFF" w:rsidR="009B5AF3" w:rsidRPr="009B5AF3" w:rsidRDefault="009B5AF3" w:rsidP="009B5AF3"/>
    <w:p w14:paraId="5067B29F" w14:textId="353C6670" w:rsidR="009B5AF3" w:rsidRPr="009B5AF3" w:rsidRDefault="009B5AF3" w:rsidP="009B5AF3"/>
    <w:p w14:paraId="6932A702" w14:textId="573DED23" w:rsidR="009B5AF3" w:rsidRPr="009B5AF3" w:rsidRDefault="009B5AF3" w:rsidP="009B5AF3"/>
    <w:p w14:paraId="7DBF49C1" w14:textId="2E7D5C7D" w:rsidR="009B5AF3" w:rsidRPr="009B5AF3" w:rsidRDefault="009B5AF3" w:rsidP="009B5AF3"/>
    <w:p w14:paraId="1A51E621" w14:textId="52F634BD" w:rsidR="009B5AF3" w:rsidRDefault="009B5AF3" w:rsidP="009B5AF3"/>
    <w:p w14:paraId="4A520BB4" w14:textId="2D178120" w:rsidR="009B5AF3" w:rsidRDefault="009B5AF3" w:rsidP="009B5AF3"/>
    <w:p w14:paraId="79C16F94" w14:textId="08DD33C3" w:rsidR="009B5AF3" w:rsidRDefault="009B5AF3" w:rsidP="00A95253">
      <w:pPr>
        <w:tabs>
          <w:tab w:val="left" w:pos="3622"/>
        </w:tabs>
        <w:spacing w:line="480" w:lineRule="auto"/>
        <w:ind w:firstLine="0"/>
        <w:jc w:val="center"/>
      </w:pPr>
      <w:r>
        <w:t>Рисунок 4 – Блок новостей</w:t>
      </w:r>
    </w:p>
    <w:p w14:paraId="232B0C02" w14:textId="451C5427" w:rsidR="00083559" w:rsidRDefault="00527A62" w:rsidP="00527A62">
      <w:pPr>
        <w:tabs>
          <w:tab w:val="left" w:pos="3622"/>
        </w:tabs>
      </w:pPr>
      <w:r>
        <w:t>При нажатии на кнопку «Узнать больше» открывается модальное окно с подробным описанием новости (Рисунок 5)</w:t>
      </w:r>
    </w:p>
    <w:p w14:paraId="3A1EF2E5" w14:textId="5058FE54" w:rsidR="00083559" w:rsidRDefault="00083559" w:rsidP="009B5AF3">
      <w:pPr>
        <w:tabs>
          <w:tab w:val="left" w:pos="3622"/>
        </w:tabs>
        <w:ind w:firstLine="0"/>
        <w:jc w:val="center"/>
      </w:pPr>
    </w:p>
    <w:p w14:paraId="0121ACC5" w14:textId="03EDA34A" w:rsidR="00083559" w:rsidRDefault="00083559" w:rsidP="009B5AF3">
      <w:pPr>
        <w:tabs>
          <w:tab w:val="left" w:pos="3622"/>
        </w:tabs>
        <w:ind w:firstLine="0"/>
        <w:jc w:val="center"/>
      </w:pPr>
    </w:p>
    <w:p w14:paraId="4E9DF752" w14:textId="1D25D4EC" w:rsidR="00083559" w:rsidRDefault="00083559" w:rsidP="009B5AF3">
      <w:pPr>
        <w:tabs>
          <w:tab w:val="left" w:pos="3622"/>
        </w:tabs>
        <w:ind w:firstLine="0"/>
        <w:jc w:val="center"/>
      </w:pPr>
    </w:p>
    <w:p w14:paraId="4F662AF0" w14:textId="1D8A24C9" w:rsidR="00083559" w:rsidRDefault="00083559" w:rsidP="009B5AF3">
      <w:pPr>
        <w:tabs>
          <w:tab w:val="left" w:pos="3622"/>
        </w:tabs>
        <w:ind w:firstLine="0"/>
        <w:jc w:val="center"/>
      </w:pPr>
    </w:p>
    <w:p w14:paraId="57B20690" w14:textId="63B2B075" w:rsidR="00083559" w:rsidRDefault="00083559" w:rsidP="009B5AF3">
      <w:pPr>
        <w:tabs>
          <w:tab w:val="left" w:pos="3622"/>
        </w:tabs>
        <w:ind w:firstLine="0"/>
        <w:jc w:val="center"/>
      </w:pPr>
    </w:p>
    <w:p w14:paraId="592852CB" w14:textId="088B7A4D" w:rsidR="00083559" w:rsidRDefault="00527A62" w:rsidP="009B5AF3">
      <w:pPr>
        <w:tabs>
          <w:tab w:val="left" w:pos="3622"/>
        </w:tabs>
        <w:ind w:firstLine="0"/>
        <w:jc w:val="center"/>
      </w:pPr>
      <w:r w:rsidRPr="00527A62">
        <w:rPr>
          <w:noProof/>
        </w:rPr>
        <w:lastRenderedPageBreak/>
        <w:drawing>
          <wp:anchor distT="0" distB="0" distL="114300" distR="114300" simplePos="0" relativeHeight="251634688" behindDoc="0" locked="0" layoutInCell="1" allowOverlap="1" wp14:anchorId="64650432" wp14:editId="157EE5BD">
            <wp:simplePos x="0" y="0"/>
            <wp:positionH relativeFrom="column">
              <wp:posOffset>0</wp:posOffset>
            </wp:positionH>
            <wp:positionV relativeFrom="paragraph">
              <wp:posOffset>-178839</wp:posOffset>
            </wp:positionV>
            <wp:extent cx="5940425" cy="2912745"/>
            <wp:effectExtent l="0" t="0" r="3175" b="1905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896A74F" w14:textId="160CEA76" w:rsidR="00083559" w:rsidRDefault="00083559" w:rsidP="009B5AF3">
      <w:pPr>
        <w:tabs>
          <w:tab w:val="left" w:pos="3622"/>
        </w:tabs>
        <w:ind w:firstLine="0"/>
        <w:jc w:val="center"/>
      </w:pPr>
    </w:p>
    <w:p w14:paraId="0228DCA1" w14:textId="74A4CBCD" w:rsidR="00083559" w:rsidRDefault="00083559" w:rsidP="009B5AF3">
      <w:pPr>
        <w:tabs>
          <w:tab w:val="left" w:pos="3622"/>
        </w:tabs>
        <w:ind w:firstLine="0"/>
        <w:jc w:val="center"/>
      </w:pPr>
    </w:p>
    <w:p w14:paraId="712B63F8" w14:textId="28A7129D" w:rsidR="00083559" w:rsidRDefault="00083559" w:rsidP="009B5AF3">
      <w:pPr>
        <w:tabs>
          <w:tab w:val="left" w:pos="3622"/>
        </w:tabs>
        <w:ind w:firstLine="0"/>
        <w:jc w:val="center"/>
      </w:pPr>
    </w:p>
    <w:p w14:paraId="2C81CBB5" w14:textId="0A709ADA" w:rsidR="00083559" w:rsidRDefault="00083559" w:rsidP="009B5AF3">
      <w:pPr>
        <w:tabs>
          <w:tab w:val="left" w:pos="3622"/>
        </w:tabs>
        <w:ind w:firstLine="0"/>
        <w:jc w:val="center"/>
      </w:pPr>
    </w:p>
    <w:p w14:paraId="1CF1443C" w14:textId="6ED37D9F" w:rsidR="00083559" w:rsidRDefault="00083559" w:rsidP="009B5AF3">
      <w:pPr>
        <w:tabs>
          <w:tab w:val="left" w:pos="3622"/>
        </w:tabs>
        <w:ind w:firstLine="0"/>
        <w:jc w:val="center"/>
      </w:pPr>
    </w:p>
    <w:p w14:paraId="42873612" w14:textId="58322D60" w:rsidR="00083559" w:rsidRDefault="00083559" w:rsidP="009B5AF3">
      <w:pPr>
        <w:tabs>
          <w:tab w:val="left" w:pos="3622"/>
        </w:tabs>
        <w:ind w:firstLine="0"/>
        <w:jc w:val="center"/>
      </w:pPr>
    </w:p>
    <w:p w14:paraId="180397BD" w14:textId="5CE0FBA9" w:rsidR="00083559" w:rsidRDefault="00083559" w:rsidP="009B5AF3">
      <w:pPr>
        <w:tabs>
          <w:tab w:val="left" w:pos="3622"/>
        </w:tabs>
        <w:ind w:firstLine="0"/>
        <w:jc w:val="center"/>
      </w:pPr>
    </w:p>
    <w:p w14:paraId="3E235F9B" w14:textId="6E1795A6" w:rsidR="00083559" w:rsidRDefault="00083559" w:rsidP="009B5AF3">
      <w:pPr>
        <w:tabs>
          <w:tab w:val="left" w:pos="3622"/>
        </w:tabs>
        <w:ind w:firstLine="0"/>
        <w:jc w:val="center"/>
      </w:pPr>
    </w:p>
    <w:p w14:paraId="051A5B08" w14:textId="0A1310C1" w:rsidR="00083559" w:rsidRDefault="00527A62" w:rsidP="00A95253">
      <w:pPr>
        <w:tabs>
          <w:tab w:val="left" w:pos="3622"/>
        </w:tabs>
        <w:spacing w:line="480" w:lineRule="auto"/>
        <w:ind w:firstLine="0"/>
        <w:jc w:val="center"/>
      </w:pPr>
      <w:r>
        <w:t>Рисунок 5 – Подробное описание новости</w:t>
      </w:r>
    </w:p>
    <w:p w14:paraId="33AFDDEF" w14:textId="102BACDA" w:rsidR="00A72D99" w:rsidRDefault="009B5AF3" w:rsidP="00527A62">
      <w:pPr>
        <w:tabs>
          <w:tab w:val="left" w:pos="1850"/>
        </w:tabs>
      </w:pPr>
      <w:r>
        <w:t xml:space="preserve">Заключительным блоком главной странице является блок (Рисунок </w:t>
      </w:r>
      <w:r w:rsidR="00527A62">
        <w:t>6</w:t>
      </w:r>
      <w:r>
        <w:t>), с помощью которого пользователь может оставить отзыв о приложении или задать интересующий его вопрос.</w:t>
      </w:r>
    </w:p>
    <w:p w14:paraId="16F39641" w14:textId="772899AA" w:rsidR="00A72D99" w:rsidRDefault="00C465F6" w:rsidP="009B5AF3">
      <w:pPr>
        <w:tabs>
          <w:tab w:val="left" w:pos="1850"/>
        </w:tabs>
      </w:pPr>
      <w:r w:rsidRPr="00C465F6">
        <w:rPr>
          <w:noProof/>
        </w:rPr>
        <w:drawing>
          <wp:anchor distT="0" distB="0" distL="114300" distR="114300" simplePos="0" relativeHeight="251720704" behindDoc="0" locked="0" layoutInCell="1" allowOverlap="1" wp14:anchorId="6B9C05E4" wp14:editId="40403313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697480"/>
            <wp:effectExtent l="0" t="0" r="3175" b="762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90822CB" w14:textId="37949611" w:rsidR="00A72D99" w:rsidRPr="00A72D99" w:rsidRDefault="00A72D99" w:rsidP="00A72D99"/>
    <w:p w14:paraId="5A4DD3AE" w14:textId="76BE9B51" w:rsidR="00A72D99" w:rsidRPr="00A72D99" w:rsidRDefault="00A72D99" w:rsidP="00A72D99"/>
    <w:p w14:paraId="09595BDB" w14:textId="4425838D" w:rsidR="00A72D99" w:rsidRPr="00A72D99" w:rsidRDefault="00A72D99" w:rsidP="00A72D99"/>
    <w:p w14:paraId="6E348B64" w14:textId="70D46CFE" w:rsidR="00A72D99" w:rsidRPr="00A72D99" w:rsidRDefault="00A72D99" w:rsidP="00A72D99"/>
    <w:p w14:paraId="20663B3F" w14:textId="0CFB93D1" w:rsidR="00A72D99" w:rsidRPr="00A72D99" w:rsidRDefault="00A72D99" w:rsidP="00A72D99"/>
    <w:p w14:paraId="2A6267AF" w14:textId="1C30653D" w:rsidR="00A72D99" w:rsidRDefault="00A72D99" w:rsidP="00A72D99"/>
    <w:p w14:paraId="07A8A5A3" w14:textId="65ED7D41" w:rsidR="00A72D99" w:rsidRDefault="00A72D99" w:rsidP="00A72D99"/>
    <w:p w14:paraId="22DD35F5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2EB0492" w14:textId="109B7CF0" w:rsidR="00A72D99" w:rsidRDefault="00A72D99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6</w:t>
      </w:r>
      <w:r>
        <w:t xml:space="preserve"> – Блок обратной связи</w:t>
      </w:r>
    </w:p>
    <w:p w14:paraId="015ABE30" w14:textId="7C48D9BA" w:rsidR="00C465F6" w:rsidRDefault="00A72D99" w:rsidP="00C465F6">
      <w:pPr>
        <w:tabs>
          <w:tab w:val="left" w:pos="4004"/>
        </w:tabs>
      </w:pPr>
      <w:r>
        <w:t xml:space="preserve">Чтобы перейти на другие страницы пользователь должен пройти авторизацию (Рисунок </w:t>
      </w:r>
      <w:r w:rsidR="00527A62">
        <w:t>7</w:t>
      </w:r>
      <w:r>
        <w:t>).</w:t>
      </w:r>
    </w:p>
    <w:p w14:paraId="531FDD2E" w14:textId="77777777" w:rsidR="00527A62" w:rsidRDefault="00527A62" w:rsidP="00C465F6">
      <w:pPr>
        <w:tabs>
          <w:tab w:val="left" w:pos="4004"/>
        </w:tabs>
      </w:pPr>
    </w:p>
    <w:p w14:paraId="3A789634" w14:textId="1D7DD96A" w:rsidR="00A72D99" w:rsidRDefault="00A72D99" w:rsidP="00C465F6">
      <w:pPr>
        <w:tabs>
          <w:tab w:val="left" w:pos="4004"/>
        </w:tabs>
      </w:pPr>
    </w:p>
    <w:p w14:paraId="5CF32004" w14:textId="7242631C" w:rsidR="00A72D99" w:rsidRDefault="00A72D99" w:rsidP="00A72D99">
      <w:pPr>
        <w:tabs>
          <w:tab w:val="left" w:pos="4004"/>
        </w:tabs>
      </w:pPr>
    </w:p>
    <w:p w14:paraId="49BE9CD4" w14:textId="2B860DE9" w:rsidR="00A72D99" w:rsidRDefault="00A72D99" w:rsidP="00A72D99">
      <w:pPr>
        <w:tabs>
          <w:tab w:val="left" w:pos="4004"/>
        </w:tabs>
      </w:pPr>
    </w:p>
    <w:p w14:paraId="50D060DD" w14:textId="4D05C48B" w:rsidR="00527A62" w:rsidRDefault="00527A62" w:rsidP="00A72D99">
      <w:pPr>
        <w:tabs>
          <w:tab w:val="left" w:pos="4004"/>
        </w:tabs>
      </w:pPr>
      <w:r w:rsidRPr="00A72D99">
        <w:rPr>
          <w:noProof/>
        </w:rPr>
        <w:lastRenderedPageBreak/>
        <w:drawing>
          <wp:anchor distT="0" distB="0" distL="114300" distR="114300" simplePos="0" relativeHeight="251620352" behindDoc="0" locked="0" layoutInCell="1" allowOverlap="1" wp14:anchorId="7DD69209" wp14:editId="79F44863">
            <wp:simplePos x="0" y="0"/>
            <wp:positionH relativeFrom="column">
              <wp:posOffset>1243</wp:posOffset>
            </wp:positionH>
            <wp:positionV relativeFrom="paragraph">
              <wp:posOffset>3752</wp:posOffset>
            </wp:positionV>
            <wp:extent cx="5943600" cy="2943526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35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A8C577" w14:textId="1255FC65" w:rsidR="00527A62" w:rsidRDefault="00527A62" w:rsidP="00A72D99">
      <w:pPr>
        <w:tabs>
          <w:tab w:val="left" w:pos="4004"/>
        </w:tabs>
      </w:pPr>
    </w:p>
    <w:p w14:paraId="7EC74AE0" w14:textId="77777777" w:rsidR="00527A62" w:rsidRDefault="00527A62" w:rsidP="00A72D99">
      <w:pPr>
        <w:tabs>
          <w:tab w:val="left" w:pos="4004"/>
        </w:tabs>
      </w:pPr>
    </w:p>
    <w:p w14:paraId="1E85FB67" w14:textId="215B778B" w:rsidR="00A72D99" w:rsidRDefault="00A72D99" w:rsidP="00A72D99">
      <w:pPr>
        <w:tabs>
          <w:tab w:val="left" w:pos="4004"/>
        </w:tabs>
      </w:pPr>
    </w:p>
    <w:p w14:paraId="4CB1994A" w14:textId="77777777" w:rsidR="00A72D99" w:rsidRDefault="00A72D99" w:rsidP="00A72D99">
      <w:pPr>
        <w:tabs>
          <w:tab w:val="left" w:pos="4004"/>
        </w:tabs>
      </w:pPr>
    </w:p>
    <w:p w14:paraId="7AE6F2A3" w14:textId="77777777" w:rsidR="00A72D99" w:rsidRDefault="00A72D99" w:rsidP="00A72D99">
      <w:pPr>
        <w:tabs>
          <w:tab w:val="left" w:pos="4004"/>
        </w:tabs>
      </w:pPr>
    </w:p>
    <w:p w14:paraId="13463C9B" w14:textId="77777777" w:rsidR="00A72D99" w:rsidRDefault="00A72D99" w:rsidP="00A72D99">
      <w:pPr>
        <w:tabs>
          <w:tab w:val="left" w:pos="4004"/>
        </w:tabs>
      </w:pPr>
    </w:p>
    <w:p w14:paraId="0CAC07A2" w14:textId="77777777" w:rsidR="00A72D99" w:rsidRDefault="00A72D99" w:rsidP="00A72D99">
      <w:pPr>
        <w:tabs>
          <w:tab w:val="left" w:pos="4004"/>
        </w:tabs>
      </w:pPr>
    </w:p>
    <w:p w14:paraId="2553317D" w14:textId="273DAE83" w:rsidR="00A72D99" w:rsidRDefault="00A72D99" w:rsidP="00A72D99">
      <w:pPr>
        <w:tabs>
          <w:tab w:val="left" w:pos="4004"/>
        </w:tabs>
      </w:pPr>
      <w:r>
        <w:tab/>
      </w:r>
    </w:p>
    <w:p w14:paraId="5B01FD6A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87AA47D" w14:textId="50848AA8" w:rsidR="00A72D99" w:rsidRDefault="00A72D99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7</w:t>
      </w:r>
      <w:r>
        <w:t xml:space="preserve"> – </w:t>
      </w:r>
      <w:r w:rsidR="00D95A08">
        <w:t>Окно а</w:t>
      </w:r>
      <w:r>
        <w:t>вторизаци</w:t>
      </w:r>
      <w:r w:rsidR="00D95A08">
        <w:t>и</w:t>
      </w:r>
    </w:p>
    <w:p w14:paraId="17A4500D" w14:textId="53451506" w:rsidR="00A72D99" w:rsidRDefault="00D95A08" w:rsidP="00A72D99">
      <w:pPr>
        <w:tabs>
          <w:tab w:val="left" w:pos="4004"/>
        </w:tabs>
      </w:pPr>
      <w:r>
        <w:t xml:space="preserve">Если пользователь не зарегистрирован в приложении, то он должен пройти регистрацию (Рисунок </w:t>
      </w:r>
      <w:r w:rsidR="00527A62">
        <w:t>8</w:t>
      </w:r>
      <w:r>
        <w:t>).</w:t>
      </w:r>
    </w:p>
    <w:p w14:paraId="49834AF3" w14:textId="77777777" w:rsidR="00A72D99" w:rsidRDefault="00A72D99" w:rsidP="00A72D99">
      <w:pPr>
        <w:tabs>
          <w:tab w:val="left" w:pos="4004"/>
        </w:tabs>
      </w:pPr>
    </w:p>
    <w:p w14:paraId="2689ECCC" w14:textId="789F831B" w:rsidR="00A72D99" w:rsidRPr="00D95A08" w:rsidRDefault="00D95A08" w:rsidP="00A72D99">
      <w:pPr>
        <w:tabs>
          <w:tab w:val="left" w:pos="4004"/>
        </w:tabs>
      </w:pPr>
      <w:r w:rsidRPr="00D95A08">
        <w:rPr>
          <w:noProof/>
        </w:rPr>
        <w:drawing>
          <wp:anchor distT="0" distB="0" distL="114300" distR="114300" simplePos="0" relativeHeight="251699200" behindDoc="0" locked="0" layoutInCell="1" allowOverlap="1" wp14:anchorId="1A75AD47" wp14:editId="2B89F673">
            <wp:simplePos x="0" y="0"/>
            <wp:positionH relativeFrom="column">
              <wp:posOffset>0</wp:posOffset>
            </wp:positionH>
            <wp:positionV relativeFrom="paragraph">
              <wp:posOffset>-210762</wp:posOffset>
            </wp:positionV>
            <wp:extent cx="5940425" cy="2940684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06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5B0EE2" w14:textId="6956DA27" w:rsidR="00D95A08" w:rsidRDefault="00D95A08" w:rsidP="00A72D99">
      <w:pPr>
        <w:tabs>
          <w:tab w:val="left" w:pos="4004"/>
        </w:tabs>
      </w:pPr>
    </w:p>
    <w:p w14:paraId="43FBF325" w14:textId="33AB9847" w:rsidR="00D95A08" w:rsidRDefault="00D95A08" w:rsidP="00A72D99">
      <w:pPr>
        <w:tabs>
          <w:tab w:val="left" w:pos="4004"/>
        </w:tabs>
      </w:pPr>
    </w:p>
    <w:p w14:paraId="58FD9A5B" w14:textId="1417889A" w:rsidR="00D95A08" w:rsidRDefault="00D95A08" w:rsidP="00A72D99">
      <w:pPr>
        <w:tabs>
          <w:tab w:val="left" w:pos="4004"/>
        </w:tabs>
      </w:pPr>
    </w:p>
    <w:p w14:paraId="65E032DE" w14:textId="650C4DF5" w:rsidR="00D95A08" w:rsidRDefault="00D95A08" w:rsidP="00A72D99">
      <w:pPr>
        <w:tabs>
          <w:tab w:val="left" w:pos="4004"/>
        </w:tabs>
      </w:pPr>
    </w:p>
    <w:p w14:paraId="24178BA5" w14:textId="3654F20A" w:rsidR="00D95A08" w:rsidRDefault="00D95A08" w:rsidP="00A72D99">
      <w:pPr>
        <w:tabs>
          <w:tab w:val="left" w:pos="4004"/>
        </w:tabs>
      </w:pPr>
    </w:p>
    <w:p w14:paraId="73D62CD7" w14:textId="7A8331AF" w:rsidR="00D95A08" w:rsidRDefault="00D95A08" w:rsidP="00A72D99">
      <w:pPr>
        <w:tabs>
          <w:tab w:val="left" w:pos="4004"/>
        </w:tabs>
      </w:pPr>
    </w:p>
    <w:p w14:paraId="1615F0E6" w14:textId="62C777CD" w:rsidR="00D95A08" w:rsidRDefault="00D95A08" w:rsidP="00A72D99">
      <w:pPr>
        <w:tabs>
          <w:tab w:val="left" w:pos="4004"/>
        </w:tabs>
      </w:pPr>
    </w:p>
    <w:p w14:paraId="194BE1EB" w14:textId="0F26C42C" w:rsidR="00D95A08" w:rsidRDefault="00D95A08" w:rsidP="00A72D99">
      <w:pPr>
        <w:tabs>
          <w:tab w:val="left" w:pos="4004"/>
        </w:tabs>
      </w:pPr>
    </w:p>
    <w:p w14:paraId="5D40909E" w14:textId="083C181E" w:rsidR="00D95A08" w:rsidRDefault="00D95A08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8</w:t>
      </w:r>
      <w:r>
        <w:t xml:space="preserve"> – Окно регистрации</w:t>
      </w:r>
    </w:p>
    <w:p w14:paraId="56E1FC38" w14:textId="636AA972" w:rsidR="00D95A08" w:rsidRDefault="001B2830" w:rsidP="00D95A08">
      <w:pPr>
        <w:tabs>
          <w:tab w:val="left" w:pos="4004"/>
        </w:tabs>
      </w:pPr>
      <w:r>
        <w:t xml:space="preserve">При нажатии на ссылку «Прогресс» в шапке страницы для пользователя открывается окно (Рисунок </w:t>
      </w:r>
      <w:r w:rsidR="00527A62">
        <w:t>9</w:t>
      </w:r>
      <w:r>
        <w:t>), с помощью которого он может внести или просмотреть свой прогресс.</w:t>
      </w:r>
    </w:p>
    <w:p w14:paraId="70DA2714" w14:textId="77777777" w:rsidR="00527A62" w:rsidRDefault="00527A62" w:rsidP="00D95A08">
      <w:pPr>
        <w:tabs>
          <w:tab w:val="left" w:pos="4004"/>
        </w:tabs>
      </w:pPr>
    </w:p>
    <w:p w14:paraId="3BCB4F1D" w14:textId="3EA1233D" w:rsidR="001B2830" w:rsidRDefault="001B2830" w:rsidP="00D95A08">
      <w:pPr>
        <w:tabs>
          <w:tab w:val="left" w:pos="4004"/>
        </w:tabs>
      </w:pPr>
    </w:p>
    <w:p w14:paraId="798C931F" w14:textId="1560D391" w:rsidR="001B2830" w:rsidRDefault="001B2830" w:rsidP="00D95A08">
      <w:pPr>
        <w:tabs>
          <w:tab w:val="left" w:pos="4004"/>
        </w:tabs>
      </w:pPr>
      <w:r w:rsidRPr="001B2830">
        <w:rPr>
          <w:noProof/>
        </w:rPr>
        <w:lastRenderedPageBreak/>
        <w:drawing>
          <wp:anchor distT="0" distB="0" distL="114300" distR="114300" simplePos="0" relativeHeight="251706368" behindDoc="0" locked="0" layoutInCell="1" allowOverlap="1" wp14:anchorId="06985DE2" wp14:editId="66C0769D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0425" cy="2923540"/>
            <wp:effectExtent l="0" t="0" r="3175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3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75DCB8" w14:textId="45A18869" w:rsidR="001B2830" w:rsidRDefault="001B2830" w:rsidP="00D95A08">
      <w:pPr>
        <w:tabs>
          <w:tab w:val="left" w:pos="4004"/>
        </w:tabs>
      </w:pPr>
    </w:p>
    <w:p w14:paraId="60FB10DD" w14:textId="1AC2DDA2" w:rsidR="001B2830" w:rsidRDefault="001B2830" w:rsidP="00D95A08">
      <w:pPr>
        <w:tabs>
          <w:tab w:val="left" w:pos="4004"/>
        </w:tabs>
      </w:pPr>
    </w:p>
    <w:p w14:paraId="40BD402E" w14:textId="3754049F" w:rsidR="001B2830" w:rsidRDefault="001B2830" w:rsidP="00D95A08">
      <w:pPr>
        <w:tabs>
          <w:tab w:val="left" w:pos="4004"/>
        </w:tabs>
      </w:pPr>
    </w:p>
    <w:p w14:paraId="2D420E6C" w14:textId="5A3003B9" w:rsidR="001B2830" w:rsidRDefault="001B2830" w:rsidP="00D95A08">
      <w:pPr>
        <w:tabs>
          <w:tab w:val="left" w:pos="4004"/>
        </w:tabs>
      </w:pPr>
    </w:p>
    <w:p w14:paraId="7F0BBCC6" w14:textId="0055FFB4" w:rsidR="001B2830" w:rsidRDefault="001B2830" w:rsidP="00D95A08">
      <w:pPr>
        <w:tabs>
          <w:tab w:val="left" w:pos="4004"/>
        </w:tabs>
      </w:pPr>
    </w:p>
    <w:p w14:paraId="7E3F54F5" w14:textId="5EAB4087" w:rsidR="001B2830" w:rsidRDefault="001B2830" w:rsidP="00D95A08">
      <w:pPr>
        <w:tabs>
          <w:tab w:val="left" w:pos="4004"/>
        </w:tabs>
      </w:pPr>
    </w:p>
    <w:p w14:paraId="6AD75721" w14:textId="62366FE4" w:rsidR="001B2830" w:rsidRDefault="001B2830" w:rsidP="00D95A08">
      <w:pPr>
        <w:tabs>
          <w:tab w:val="left" w:pos="4004"/>
        </w:tabs>
      </w:pPr>
    </w:p>
    <w:p w14:paraId="5D6F750A" w14:textId="77777777" w:rsidR="001B2830" w:rsidRPr="001B2830" w:rsidRDefault="001B2830" w:rsidP="00D95A08">
      <w:pPr>
        <w:tabs>
          <w:tab w:val="left" w:pos="4004"/>
        </w:tabs>
      </w:pPr>
    </w:p>
    <w:p w14:paraId="3799777C" w14:textId="1589A757" w:rsidR="00D95A08" w:rsidRDefault="00D95A08" w:rsidP="00A72D99">
      <w:pPr>
        <w:tabs>
          <w:tab w:val="left" w:pos="4004"/>
        </w:tabs>
      </w:pPr>
    </w:p>
    <w:p w14:paraId="18249B89" w14:textId="3D003BC7" w:rsidR="001B2830" w:rsidRDefault="001B2830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9</w:t>
      </w:r>
      <w:r>
        <w:t xml:space="preserve"> – Окно прогресса</w:t>
      </w:r>
    </w:p>
    <w:p w14:paraId="067614C9" w14:textId="4E948983" w:rsidR="001B2830" w:rsidRDefault="001B2830" w:rsidP="001B2830">
      <w:pPr>
        <w:tabs>
          <w:tab w:val="left" w:pos="4004"/>
        </w:tabs>
      </w:pPr>
      <w:r>
        <w:t>При переходе по ссылке «Тренировки» в меню открывается страница с тренировками (Рисунок 1</w:t>
      </w:r>
      <w:r w:rsidR="00527A62">
        <w:t>1</w:t>
      </w:r>
      <w:r>
        <w:t>)</w:t>
      </w:r>
      <w:r w:rsidR="001F6022">
        <w:t xml:space="preserve">, где показаны все доступные для него </w:t>
      </w:r>
      <w:r w:rsidR="00C465F6">
        <w:t>категории тренировок</w:t>
      </w:r>
      <w:r w:rsidR="001F6022">
        <w:t>.</w:t>
      </w:r>
    </w:p>
    <w:p w14:paraId="42D8FC90" w14:textId="735CB9F2" w:rsidR="001F6022" w:rsidRDefault="001F6022" w:rsidP="001B2830">
      <w:pPr>
        <w:tabs>
          <w:tab w:val="left" w:pos="4004"/>
        </w:tabs>
      </w:pPr>
      <w:r w:rsidRPr="001F6022">
        <w:rPr>
          <w:noProof/>
        </w:rPr>
        <w:drawing>
          <wp:anchor distT="0" distB="0" distL="114300" distR="114300" simplePos="0" relativeHeight="251713536" behindDoc="0" locked="0" layoutInCell="1" allowOverlap="1" wp14:anchorId="475676B8" wp14:editId="009340E7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909570"/>
            <wp:effectExtent l="0" t="0" r="3175" b="508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FA75F91" w14:textId="530A284C" w:rsidR="001B2830" w:rsidRDefault="001B2830" w:rsidP="001B2830">
      <w:pPr>
        <w:tabs>
          <w:tab w:val="left" w:pos="4004"/>
        </w:tabs>
        <w:ind w:firstLine="0"/>
        <w:jc w:val="center"/>
      </w:pPr>
    </w:p>
    <w:p w14:paraId="47B8D7BB" w14:textId="1938FEE5" w:rsidR="001B2830" w:rsidRDefault="001B2830" w:rsidP="001B2830">
      <w:pPr>
        <w:tabs>
          <w:tab w:val="left" w:pos="4004"/>
        </w:tabs>
        <w:ind w:firstLine="0"/>
        <w:jc w:val="center"/>
      </w:pPr>
    </w:p>
    <w:p w14:paraId="3A97687D" w14:textId="5D906052" w:rsidR="001B2830" w:rsidRDefault="001B2830" w:rsidP="001B2830">
      <w:pPr>
        <w:tabs>
          <w:tab w:val="left" w:pos="4004"/>
        </w:tabs>
        <w:ind w:firstLine="0"/>
        <w:jc w:val="center"/>
      </w:pPr>
    </w:p>
    <w:p w14:paraId="06CC0CA0" w14:textId="5D0CF9A4" w:rsidR="001B2830" w:rsidRDefault="001B2830" w:rsidP="001B2830">
      <w:pPr>
        <w:tabs>
          <w:tab w:val="left" w:pos="4004"/>
        </w:tabs>
        <w:ind w:firstLine="0"/>
        <w:jc w:val="center"/>
      </w:pPr>
    </w:p>
    <w:p w14:paraId="55D1E62A" w14:textId="7077AE13" w:rsidR="001B2830" w:rsidRDefault="001B2830" w:rsidP="001B2830">
      <w:pPr>
        <w:tabs>
          <w:tab w:val="left" w:pos="4004"/>
        </w:tabs>
        <w:ind w:firstLine="0"/>
        <w:jc w:val="center"/>
      </w:pPr>
    </w:p>
    <w:p w14:paraId="3A5E006B" w14:textId="4342E9E7" w:rsidR="001B2830" w:rsidRDefault="001B2830" w:rsidP="001B2830">
      <w:pPr>
        <w:tabs>
          <w:tab w:val="left" w:pos="4004"/>
        </w:tabs>
        <w:ind w:firstLine="0"/>
        <w:jc w:val="center"/>
      </w:pPr>
    </w:p>
    <w:p w14:paraId="7914255F" w14:textId="14EAA147" w:rsidR="001B2830" w:rsidRDefault="001B2830" w:rsidP="001B2830">
      <w:pPr>
        <w:tabs>
          <w:tab w:val="left" w:pos="4004"/>
        </w:tabs>
        <w:ind w:firstLine="0"/>
        <w:jc w:val="center"/>
      </w:pPr>
    </w:p>
    <w:p w14:paraId="0839ECB3" w14:textId="313A4294" w:rsidR="001B2830" w:rsidRDefault="001B2830" w:rsidP="001B2830">
      <w:pPr>
        <w:tabs>
          <w:tab w:val="left" w:pos="4004"/>
        </w:tabs>
        <w:ind w:firstLine="0"/>
        <w:jc w:val="center"/>
      </w:pPr>
    </w:p>
    <w:p w14:paraId="23190068" w14:textId="11316B0E" w:rsidR="001B2830" w:rsidRDefault="001B2830" w:rsidP="001B2830">
      <w:pPr>
        <w:tabs>
          <w:tab w:val="left" w:pos="4004"/>
        </w:tabs>
        <w:ind w:firstLine="0"/>
        <w:jc w:val="center"/>
      </w:pPr>
    </w:p>
    <w:p w14:paraId="4261D206" w14:textId="5C9CDA5D" w:rsidR="00C465F6" w:rsidRDefault="001F6022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</w:t>
      </w:r>
      <w:r w:rsidR="00527A62">
        <w:t>1</w:t>
      </w:r>
      <w:r>
        <w:t xml:space="preserve"> – Доступные </w:t>
      </w:r>
      <w:r w:rsidR="00C465F6">
        <w:t>категории тренировок</w:t>
      </w:r>
    </w:p>
    <w:p w14:paraId="0EBC68A4" w14:textId="17B51BF7" w:rsidR="00C465F6" w:rsidRDefault="00C465F6" w:rsidP="00C465F6">
      <w:pPr>
        <w:tabs>
          <w:tab w:val="left" w:pos="4004"/>
        </w:tabs>
      </w:pPr>
      <w:r>
        <w:t>При нажатии на тренировку в слайдере снизу подгружаются все тренировки из выбранной категории (Рисунок 1</w:t>
      </w:r>
      <w:r w:rsidR="00527A62">
        <w:t>2</w:t>
      </w:r>
      <w:r>
        <w:t>).</w:t>
      </w:r>
    </w:p>
    <w:p w14:paraId="7DB6D7C6" w14:textId="7DBECA2D" w:rsidR="00527A62" w:rsidRDefault="00527A62" w:rsidP="00C465F6">
      <w:pPr>
        <w:tabs>
          <w:tab w:val="left" w:pos="4004"/>
        </w:tabs>
      </w:pPr>
    </w:p>
    <w:p w14:paraId="1B5F2DAA" w14:textId="77777777" w:rsidR="00527A62" w:rsidRDefault="00527A62" w:rsidP="00C465F6">
      <w:pPr>
        <w:tabs>
          <w:tab w:val="left" w:pos="4004"/>
        </w:tabs>
      </w:pPr>
    </w:p>
    <w:p w14:paraId="5F8F413C" w14:textId="4A221B7F" w:rsidR="00C465F6" w:rsidRDefault="00C465F6" w:rsidP="00C465F6">
      <w:pPr>
        <w:tabs>
          <w:tab w:val="left" w:pos="4004"/>
        </w:tabs>
      </w:pPr>
    </w:p>
    <w:p w14:paraId="7D88D3F0" w14:textId="04C46762" w:rsidR="00C465F6" w:rsidRDefault="00527A62" w:rsidP="00C465F6">
      <w:pPr>
        <w:tabs>
          <w:tab w:val="left" w:pos="4004"/>
        </w:tabs>
      </w:pPr>
      <w:r w:rsidRPr="00C465F6">
        <w:rPr>
          <w:noProof/>
        </w:rPr>
        <w:drawing>
          <wp:anchor distT="0" distB="0" distL="114300" distR="114300" simplePos="0" relativeHeight="251627520" behindDoc="0" locked="0" layoutInCell="1" allowOverlap="1" wp14:anchorId="2F2ECDA2" wp14:editId="2C2D858E">
            <wp:simplePos x="0" y="0"/>
            <wp:positionH relativeFrom="column">
              <wp:posOffset>-347</wp:posOffset>
            </wp:positionH>
            <wp:positionV relativeFrom="paragraph">
              <wp:posOffset>-272473</wp:posOffset>
            </wp:positionV>
            <wp:extent cx="5940425" cy="2369820"/>
            <wp:effectExtent l="0" t="0" r="3175" b="0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9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1BB9463" w14:textId="1A7B3C48" w:rsidR="00C465F6" w:rsidRDefault="00C465F6" w:rsidP="00C465F6">
      <w:pPr>
        <w:tabs>
          <w:tab w:val="left" w:pos="4004"/>
        </w:tabs>
      </w:pPr>
    </w:p>
    <w:p w14:paraId="168882F3" w14:textId="0E14543C" w:rsidR="00C465F6" w:rsidRDefault="00C465F6" w:rsidP="00C465F6">
      <w:pPr>
        <w:tabs>
          <w:tab w:val="left" w:pos="4004"/>
        </w:tabs>
      </w:pPr>
    </w:p>
    <w:p w14:paraId="3CF03EDD" w14:textId="67A87F8C" w:rsidR="00C465F6" w:rsidRDefault="00C465F6" w:rsidP="00C465F6">
      <w:pPr>
        <w:tabs>
          <w:tab w:val="left" w:pos="4004"/>
        </w:tabs>
      </w:pPr>
    </w:p>
    <w:p w14:paraId="463200D7" w14:textId="07570FED" w:rsidR="00C465F6" w:rsidRDefault="00C465F6" w:rsidP="00C465F6">
      <w:pPr>
        <w:tabs>
          <w:tab w:val="left" w:pos="4004"/>
        </w:tabs>
      </w:pPr>
    </w:p>
    <w:p w14:paraId="320AA614" w14:textId="77777777" w:rsidR="00C465F6" w:rsidRDefault="00C465F6" w:rsidP="00C465F6">
      <w:pPr>
        <w:tabs>
          <w:tab w:val="left" w:pos="4004"/>
        </w:tabs>
      </w:pPr>
    </w:p>
    <w:p w14:paraId="76368555" w14:textId="24A61713" w:rsidR="001B2830" w:rsidRDefault="001B2830" w:rsidP="001B2830">
      <w:pPr>
        <w:tabs>
          <w:tab w:val="left" w:pos="4004"/>
        </w:tabs>
        <w:ind w:firstLine="0"/>
        <w:jc w:val="center"/>
      </w:pPr>
    </w:p>
    <w:p w14:paraId="60F10C09" w14:textId="05654D89" w:rsidR="001B2830" w:rsidRDefault="00C465F6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</w:t>
      </w:r>
      <w:r w:rsidR="00527A62">
        <w:t>2</w:t>
      </w:r>
      <w:r>
        <w:t xml:space="preserve"> – Тренировки из выбранной категории</w:t>
      </w:r>
    </w:p>
    <w:p w14:paraId="088D3E25" w14:textId="3FF6484F" w:rsidR="00D95A08" w:rsidRDefault="00527A62" w:rsidP="00527A62">
      <w:pPr>
        <w:tabs>
          <w:tab w:val="left" w:pos="4004"/>
        </w:tabs>
      </w:pPr>
      <w:r>
        <w:t>При нажатии на тренировку (Рисунок 12) открывается модальное окно с подробным описанием этой тренировки и упражнениями, входящими в нее (Рисунок 13).</w:t>
      </w:r>
    </w:p>
    <w:p w14:paraId="6640CB59" w14:textId="65248115" w:rsidR="00527A62" w:rsidRDefault="00527A62" w:rsidP="00527A62">
      <w:pPr>
        <w:tabs>
          <w:tab w:val="left" w:pos="4004"/>
        </w:tabs>
      </w:pPr>
      <w:r w:rsidRPr="00527A62">
        <w:rPr>
          <w:noProof/>
        </w:rPr>
        <w:drawing>
          <wp:anchor distT="0" distB="0" distL="114300" distR="114300" simplePos="0" relativeHeight="251641856" behindDoc="0" locked="0" layoutInCell="1" allowOverlap="1" wp14:anchorId="638700E7" wp14:editId="696975CC">
            <wp:simplePos x="0" y="0"/>
            <wp:positionH relativeFrom="column">
              <wp:posOffset>-981</wp:posOffset>
            </wp:positionH>
            <wp:positionV relativeFrom="paragraph">
              <wp:posOffset>8890</wp:posOffset>
            </wp:positionV>
            <wp:extent cx="5940425" cy="2959100"/>
            <wp:effectExtent l="0" t="0" r="3175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F29A677" w14:textId="6E08DD73" w:rsidR="00527A62" w:rsidRDefault="00527A62" w:rsidP="00527A62">
      <w:pPr>
        <w:tabs>
          <w:tab w:val="left" w:pos="4004"/>
        </w:tabs>
      </w:pPr>
    </w:p>
    <w:p w14:paraId="6A108C6B" w14:textId="547EDA93" w:rsidR="00527A62" w:rsidRDefault="00527A62" w:rsidP="00527A62">
      <w:pPr>
        <w:tabs>
          <w:tab w:val="left" w:pos="4004"/>
        </w:tabs>
      </w:pPr>
    </w:p>
    <w:p w14:paraId="644BCD14" w14:textId="287A8D16" w:rsidR="00D95A08" w:rsidRDefault="00D95A08" w:rsidP="00A72D99">
      <w:pPr>
        <w:tabs>
          <w:tab w:val="left" w:pos="4004"/>
        </w:tabs>
      </w:pPr>
    </w:p>
    <w:p w14:paraId="4DB0B950" w14:textId="445B82C6" w:rsidR="00527A62" w:rsidRDefault="00527A62" w:rsidP="00A72D99">
      <w:pPr>
        <w:tabs>
          <w:tab w:val="left" w:pos="4004"/>
        </w:tabs>
      </w:pPr>
    </w:p>
    <w:p w14:paraId="7033FFC2" w14:textId="28B3DB29" w:rsidR="00527A62" w:rsidRDefault="00527A62" w:rsidP="00A72D99">
      <w:pPr>
        <w:tabs>
          <w:tab w:val="left" w:pos="4004"/>
        </w:tabs>
      </w:pPr>
    </w:p>
    <w:p w14:paraId="7196EF8B" w14:textId="0BB28A78" w:rsidR="00527A62" w:rsidRDefault="00527A62" w:rsidP="00A72D99">
      <w:pPr>
        <w:tabs>
          <w:tab w:val="left" w:pos="4004"/>
        </w:tabs>
      </w:pPr>
    </w:p>
    <w:p w14:paraId="69E9FAD7" w14:textId="5048F673" w:rsidR="00527A62" w:rsidRDefault="00527A62" w:rsidP="00A72D99">
      <w:pPr>
        <w:tabs>
          <w:tab w:val="left" w:pos="4004"/>
        </w:tabs>
      </w:pPr>
    </w:p>
    <w:p w14:paraId="1A238CA5" w14:textId="243E60CC" w:rsidR="00527A62" w:rsidRDefault="00527A62" w:rsidP="00A72D99">
      <w:pPr>
        <w:tabs>
          <w:tab w:val="left" w:pos="4004"/>
        </w:tabs>
      </w:pPr>
    </w:p>
    <w:p w14:paraId="40C62169" w14:textId="423197A3" w:rsidR="00527A62" w:rsidRDefault="00527A62" w:rsidP="00A72D99">
      <w:pPr>
        <w:tabs>
          <w:tab w:val="left" w:pos="4004"/>
        </w:tabs>
      </w:pPr>
    </w:p>
    <w:p w14:paraId="736341EF" w14:textId="3FA03EDF" w:rsidR="00527A62" w:rsidRDefault="00527A62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3 – Подробное описание тренировки</w:t>
      </w:r>
    </w:p>
    <w:p w14:paraId="143FF3E3" w14:textId="58365F12" w:rsidR="00A72D99" w:rsidRDefault="00A72D99" w:rsidP="00A72D99">
      <w:pPr>
        <w:tabs>
          <w:tab w:val="left" w:pos="4004"/>
        </w:tabs>
      </w:pPr>
    </w:p>
    <w:p w14:paraId="38EA2D33" w14:textId="0AD4DA71" w:rsidR="00527A62" w:rsidRDefault="00527A62" w:rsidP="00A72D99">
      <w:pPr>
        <w:tabs>
          <w:tab w:val="left" w:pos="4004"/>
        </w:tabs>
      </w:pPr>
    </w:p>
    <w:p w14:paraId="22CCDD85" w14:textId="285B0133" w:rsidR="00527A62" w:rsidRDefault="00527A62" w:rsidP="00A72D99">
      <w:pPr>
        <w:tabs>
          <w:tab w:val="left" w:pos="4004"/>
        </w:tabs>
      </w:pPr>
    </w:p>
    <w:p w14:paraId="4649B8C0" w14:textId="15417292" w:rsidR="00527A62" w:rsidRDefault="00527A62" w:rsidP="00A72D99">
      <w:pPr>
        <w:tabs>
          <w:tab w:val="left" w:pos="4004"/>
        </w:tabs>
      </w:pPr>
    </w:p>
    <w:p w14:paraId="0AD51632" w14:textId="2BC136C2" w:rsidR="00527A62" w:rsidRDefault="00527A62" w:rsidP="00A72D99">
      <w:pPr>
        <w:tabs>
          <w:tab w:val="left" w:pos="4004"/>
        </w:tabs>
      </w:pPr>
    </w:p>
    <w:p w14:paraId="2E5E8BF7" w14:textId="77777777" w:rsidR="00527A62" w:rsidRDefault="00527A62" w:rsidP="00A72D99">
      <w:pPr>
        <w:tabs>
          <w:tab w:val="left" w:pos="4004"/>
        </w:tabs>
      </w:pPr>
    </w:p>
    <w:p w14:paraId="4F939E53" w14:textId="77777777" w:rsidR="00470796" w:rsidRDefault="00470796" w:rsidP="00A72D99">
      <w:pPr>
        <w:tabs>
          <w:tab w:val="left" w:pos="4004"/>
        </w:tabs>
      </w:pPr>
      <w:r>
        <w:lastRenderedPageBreak/>
        <w:t>Ниже представлен макет административной части приложения.</w:t>
      </w:r>
    </w:p>
    <w:p w14:paraId="53FE8ADF" w14:textId="4F4DE1FB" w:rsidR="001F35B4" w:rsidRDefault="00470796" w:rsidP="001F35B4">
      <w:pPr>
        <w:tabs>
          <w:tab w:val="left" w:pos="4004"/>
        </w:tabs>
      </w:pPr>
      <w:r>
        <w:t>В</w:t>
      </w:r>
      <w:r w:rsidR="004D5DFD">
        <w:t xml:space="preserve"> </w:t>
      </w:r>
      <w:r>
        <w:t xml:space="preserve">части, предназначенной </w:t>
      </w:r>
      <w:r w:rsidR="004D5DFD">
        <w:t>для администратора,</w:t>
      </w:r>
      <w:r>
        <w:t xml:space="preserve"> делался акцент на </w:t>
      </w:r>
      <w:r w:rsidR="001F35B4">
        <w:t>е</w:t>
      </w:r>
      <w:r w:rsidR="00A56C41">
        <w:t xml:space="preserve">ё </w:t>
      </w:r>
      <w:r w:rsidR="004D5DFD">
        <w:t>функционал,</w:t>
      </w:r>
      <w:r>
        <w:t xml:space="preserve"> в связи с этим </w:t>
      </w:r>
      <w:r w:rsidR="004D5DFD">
        <w:t>дизайн</w:t>
      </w:r>
      <w:r w:rsidR="00442902">
        <w:t xml:space="preserve"> </w:t>
      </w:r>
      <w:r w:rsidR="004D5DFD">
        <w:t>упрощен.</w:t>
      </w:r>
    </w:p>
    <w:p w14:paraId="6EF65B4A" w14:textId="5FA5BCAE" w:rsidR="001F35B4" w:rsidRDefault="001F35B4" w:rsidP="00A72D99">
      <w:pPr>
        <w:tabs>
          <w:tab w:val="left" w:pos="4004"/>
        </w:tabs>
      </w:pPr>
      <w:r>
        <w:t xml:space="preserve">На странице просмотра отображается весь перечень тренировок, с возможностью </w:t>
      </w:r>
      <w:r w:rsidR="00303839">
        <w:t>редактирования,</w:t>
      </w:r>
      <w:r>
        <w:t xml:space="preserve"> </w:t>
      </w:r>
      <w:r w:rsidR="00303839">
        <w:t>представленной</w:t>
      </w:r>
      <w:r>
        <w:t xml:space="preserve"> в виде соответствующих иконок (Рисунок 14). </w:t>
      </w:r>
    </w:p>
    <w:p w14:paraId="74444D81" w14:textId="1B2662E4" w:rsidR="00303839" w:rsidRDefault="00303839" w:rsidP="00A72D99">
      <w:pPr>
        <w:tabs>
          <w:tab w:val="left" w:pos="4004"/>
        </w:tabs>
      </w:pPr>
      <w:r w:rsidRPr="00303839">
        <w:rPr>
          <w:noProof/>
        </w:rPr>
        <w:drawing>
          <wp:anchor distT="0" distB="0" distL="114300" distR="114300" simplePos="0" relativeHeight="251649024" behindDoc="0" locked="0" layoutInCell="1" allowOverlap="1" wp14:anchorId="2AAC8591" wp14:editId="0DD8F6F4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740025"/>
            <wp:effectExtent l="0" t="0" r="3175" b="3175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0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DC51E30" w14:textId="32F1CEC4" w:rsidR="00303839" w:rsidRDefault="00303839" w:rsidP="00A72D99">
      <w:pPr>
        <w:tabs>
          <w:tab w:val="left" w:pos="4004"/>
        </w:tabs>
      </w:pPr>
    </w:p>
    <w:p w14:paraId="0195F904" w14:textId="3A490ED1" w:rsidR="00303839" w:rsidRPr="00303839" w:rsidRDefault="00303839" w:rsidP="00303839"/>
    <w:p w14:paraId="1FCA3926" w14:textId="2BFF3CC0" w:rsidR="00303839" w:rsidRPr="00303839" w:rsidRDefault="00303839" w:rsidP="00303839"/>
    <w:p w14:paraId="79CA5256" w14:textId="61C59D1C" w:rsidR="00303839" w:rsidRPr="00303839" w:rsidRDefault="00303839" w:rsidP="00303839"/>
    <w:p w14:paraId="75291C5A" w14:textId="45319916" w:rsidR="00303839" w:rsidRPr="00303839" w:rsidRDefault="00303839" w:rsidP="00303839"/>
    <w:p w14:paraId="1ACACC84" w14:textId="7114B087" w:rsidR="00303839" w:rsidRPr="00303839" w:rsidRDefault="00303839" w:rsidP="00303839"/>
    <w:p w14:paraId="41C51D4F" w14:textId="420239B0" w:rsidR="00303839" w:rsidRPr="00303839" w:rsidRDefault="00303839" w:rsidP="00303839"/>
    <w:p w14:paraId="6A6BF48B" w14:textId="4A917002" w:rsidR="00303839" w:rsidRDefault="00303839" w:rsidP="00303839"/>
    <w:p w14:paraId="4882CBB3" w14:textId="393D693C" w:rsidR="00303839" w:rsidRDefault="00303839" w:rsidP="00A95253">
      <w:pPr>
        <w:tabs>
          <w:tab w:val="left" w:pos="3415"/>
        </w:tabs>
        <w:spacing w:line="480" w:lineRule="auto"/>
        <w:jc w:val="center"/>
      </w:pPr>
      <w:r>
        <w:t>Рисунок 14 – Список тренировок</w:t>
      </w:r>
    </w:p>
    <w:p w14:paraId="66322DE8" w14:textId="78A5D823" w:rsidR="00303839" w:rsidRDefault="00303839" w:rsidP="00303839">
      <w:pPr>
        <w:tabs>
          <w:tab w:val="left" w:pos="3415"/>
        </w:tabs>
      </w:pPr>
      <w:r>
        <w:t xml:space="preserve">При переходе на страницу подробного описания отображается </w:t>
      </w:r>
      <w:r w:rsidR="002E1E61">
        <w:t>информация о тренировке и состав ее упражнений</w:t>
      </w:r>
      <w:r w:rsidR="00E83EB1">
        <w:t xml:space="preserve"> (Рисунок 15)</w:t>
      </w:r>
      <w:r w:rsidR="002E1E61">
        <w:t>.</w:t>
      </w:r>
    </w:p>
    <w:p w14:paraId="0D61BB44" w14:textId="0D379C28" w:rsidR="00E83EB1" w:rsidRDefault="00E83EB1" w:rsidP="00303839">
      <w:pPr>
        <w:tabs>
          <w:tab w:val="left" w:pos="3415"/>
        </w:tabs>
      </w:pPr>
      <w:r w:rsidRPr="00E83EB1">
        <w:rPr>
          <w:noProof/>
        </w:rPr>
        <w:drawing>
          <wp:anchor distT="0" distB="0" distL="114300" distR="114300" simplePos="0" relativeHeight="251656192" behindDoc="0" locked="0" layoutInCell="1" allowOverlap="1" wp14:anchorId="7EB6EC54" wp14:editId="5786B6B8">
            <wp:simplePos x="0" y="0"/>
            <wp:positionH relativeFrom="column">
              <wp:posOffset>6350</wp:posOffset>
            </wp:positionH>
            <wp:positionV relativeFrom="paragraph">
              <wp:posOffset>57727</wp:posOffset>
            </wp:positionV>
            <wp:extent cx="5940425" cy="2889885"/>
            <wp:effectExtent l="0" t="0" r="0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6E7576" w14:textId="67292ED3" w:rsidR="00E83EB1" w:rsidRPr="00E83EB1" w:rsidRDefault="00E83EB1" w:rsidP="00E83EB1"/>
    <w:p w14:paraId="31F64293" w14:textId="4F64C6C9" w:rsidR="00E83EB1" w:rsidRPr="00E83EB1" w:rsidRDefault="00E83EB1" w:rsidP="00E83EB1"/>
    <w:p w14:paraId="682AEE80" w14:textId="520C8A67" w:rsidR="00E83EB1" w:rsidRPr="00E83EB1" w:rsidRDefault="00E83EB1" w:rsidP="00E83EB1"/>
    <w:p w14:paraId="46266C75" w14:textId="4B1B9294" w:rsidR="00E83EB1" w:rsidRPr="00E83EB1" w:rsidRDefault="00E83EB1" w:rsidP="00E83EB1"/>
    <w:p w14:paraId="7BD31BF1" w14:textId="6CE3E722" w:rsidR="00E83EB1" w:rsidRPr="00E83EB1" w:rsidRDefault="00E83EB1" w:rsidP="00E83EB1"/>
    <w:p w14:paraId="7E26E37B" w14:textId="34F1E7AF" w:rsidR="00E83EB1" w:rsidRPr="00E83EB1" w:rsidRDefault="00E83EB1" w:rsidP="00E83EB1"/>
    <w:p w14:paraId="3F52041C" w14:textId="4874705A" w:rsidR="00E83EB1" w:rsidRPr="00E83EB1" w:rsidRDefault="00E83EB1" w:rsidP="00E83EB1"/>
    <w:p w14:paraId="3606FFCB" w14:textId="458FD315" w:rsidR="00E83EB1" w:rsidRPr="00E83EB1" w:rsidRDefault="00E83EB1" w:rsidP="00E83EB1"/>
    <w:p w14:paraId="39A19948" w14:textId="07823208" w:rsidR="00E83EB1" w:rsidRDefault="00E83EB1" w:rsidP="00E83EB1"/>
    <w:p w14:paraId="28C60C56" w14:textId="3B169D1F" w:rsidR="00E83EB1" w:rsidRDefault="00E83EB1" w:rsidP="00E83EB1">
      <w:pPr>
        <w:tabs>
          <w:tab w:val="left" w:pos="3742"/>
        </w:tabs>
        <w:jc w:val="center"/>
      </w:pPr>
      <w:r>
        <w:t>Рисунок 15 – Подробное описание тренировки</w:t>
      </w:r>
    </w:p>
    <w:p w14:paraId="6D96863A" w14:textId="5C08E1A6" w:rsidR="00E83EB1" w:rsidRDefault="00E83EB1" w:rsidP="00E83EB1">
      <w:pPr>
        <w:tabs>
          <w:tab w:val="left" w:pos="3742"/>
        </w:tabs>
      </w:pPr>
      <w:r>
        <w:lastRenderedPageBreak/>
        <w:t>При переходе на страницу редактирования тренировки администратор может изменить описание тренировки (Рисунок 16).</w:t>
      </w:r>
    </w:p>
    <w:p w14:paraId="5BC582AE" w14:textId="64535BD1" w:rsidR="00E83EB1" w:rsidRDefault="00E83EB1" w:rsidP="00E83EB1">
      <w:pPr>
        <w:tabs>
          <w:tab w:val="left" w:pos="3742"/>
        </w:tabs>
      </w:pPr>
      <w:r w:rsidRPr="00E83EB1">
        <w:rPr>
          <w:noProof/>
        </w:rPr>
        <w:drawing>
          <wp:anchor distT="0" distB="0" distL="114300" distR="114300" simplePos="0" relativeHeight="251663360" behindDoc="0" locked="0" layoutInCell="1" allowOverlap="1" wp14:anchorId="2C915C04" wp14:editId="661CA701">
            <wp:simplePos x="0" y="0"/>
            <wp:positionH relativeFrom="column">
              <wp:posOffset>0</wp:posOffset>
            </wp:positionH>
            <wp:positionV relativeFrom="paragraph">
              <wp:posOffset>68638</wp:posOffset>
            </wp:positionV>
            <wp:extent cx="5940425" cy="2846705"/>
            <wp:effectExtent l="0" t="0" r="3175" b="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CF63BF6" w14:textId="08196E67" w:rsidR="00E83EB1" w:rsidRPr="00E83EB1" w:rsidRDefault="00E83EB1" w:rsidP="00E83EB1"/>
    <w:p w14:paraId="52AD1B5E" w14:textId="55FFB698" w:rsidR="00E83EB1" w:rsidRPr="00E83EB1" w:rsidRDefault="00E83EB1" w:rsidP="00E83EB1"/>
    <w:p w14:paraId="4E0CD011" w14:textId="5C96F6C3" w:rsidR="00E83EB1" w:rsidRPr="00E83EB1" w:rsidRDefault="00E83EB1" w:rsidP="00E83EB1"/>
    <w:p w14:paraId="268587D5" w14:textId="6BB8CCEB" w:rsidR="00E83EB1" w:rsidRPr="00E83EB1" w:rsidRDefault="00E83EB1" w:rsidP="00E83EB1"/>
    <w:p w14:paraId="2B9A4BB5" w14:textId="59572DCD" w:rsidR="00E83EB1" w:rsidRPr="00E83EB1" w:rsidRDefault="00E83EB1" w:rsidP="00E83EB1"/>
    <w:p w14:paraId="00850385" w14:textId="09E4A3F7" w:rsidR="00E83EB1" w:rsidRPr="00E83EB1" w:rsidRDefault="00E83EB1" w:rsidP="00E83EB1"/>
    <w:p w14:paraId="2372F960" w14:textId="0CD59129" w:rsidR="00E83EB1" w:rsidRPr="00E83EB1" w:rsidRDefault="00E83EB1" w:rsidP="00E83EB1"/>
    <w:p w14:paraId="782E9357" w14:textId="2DD77711" w:rsidR="00E83EB1" w:rsidRDefault="00E83EB1" w:rsidP="00E83EB1"/>
    <w:p w14:paraId="3DFF8C2F" w14:textId="13636850" w:rsidR="00E83EB1" w:rsidRDefault="00E83EB1" w:rsidP="00E83EB1"/>
    <w:p w14:paraId="67A57E61" w14:textId="01737649" w:rsidR="00E83EB1" w:rsidRDefault="00E83EB1" w:rsidP="00A95253">
      <w:pPr>
        <w:tabs>
          <w:tab w:val="left" w:pos="4167"/>
        </w:tabs>
        <w:spacing w:line="480" w:lineRule="auto"/>
        <w:jc w:val="center"/>
      </w:pPr>
      <w:r>
        <w:t>Рисунок 16 – Редактирование тренировки</w:t>
      </w:r>
    </w:p>
    <w:p w14:paraId="458D7495" w14:textId="4AFF4E0B" w:rsidR="00E83EB1" w:rsidRDefault="00E83EB1" w:rsidP="00E83EB1">
      <w:pPr>
        <w:tabs>
          <w:tab w:val="left" w:pos="4167"/>
        </w:tabs>
      </w:pPr>
      <w:r>
        <w:t>При переходе на страницу удаления тренировки администратор может удостовериться о корректности выбора удаления тренировки (Рисунок 17).</w:t>
      </w:r>
    </w:p>
    <w:p w14:paraId="3F61D456" w14:textId="3A272142" w:rsidR="00E83EB1" w:rsidRDefault="00E83EB1" w:rsidP="00E83EB1">
      <w:pPr>
        <w:tabs>
          <w:tab w:val="left" w:pos="4167"/>
        </w:tabs>
      </w:pPr>
      <w:r w:rsidRPr="00E83EB1">
        <w:rPr>
          <w:noProof/>
        </w:rPr>
        <w:drawing>
          <wp:anchor distT="0" distB="0" distL="114300" distR="114300" simplePos="0" relativeHeight="251670528" behindDoc="0" locked="0" layoutInCell="1" allowOverlap="1" wp14:anchorId="7047C17A" wp14:editId="743FBC5C">
            <wp:simplePos x="0" y="0"/>
            <wp:positionH relativeFrom="column">
              <wp:posOffset>0</wp:posOffset>
            </wp:positionH>
            <wp:positionV relativeFrom="paragraph">
              <wp:posOffset>70427</wp:posOffset>
            </wp:positionV>
            <wp:extent cx="5940425" cy="228028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A33A145" w14:textId="4B1B0980" w:rsidR="00E83EB1" w:rsidRPr="00E83EB1" w:rsidRDefault="00E83EB1" w:rsidP="00E83EB1"/>
    <w:p w14:paraId="67484565" w14:textId="5A9B21FC" w:rsidR="00E83EB1" w:rsidRPr="00E83EB1" w:rsidRDefault="00E83EB1" w:rsidP="00E83EB1"/>
    <w:p w14:paraId="0C73A8C7" w14:textId="4C1E80CE" w:rsidR="00E83EB1" w:rsidRPr="00E83EB1" w:rsidRDefault="00E83EB1" w:rsidP="00E83EB1"/>
    <w:p w14:paraId="4940469D" w14:textId="41E1BE77" w:rsidR="00E83EB1" w:rsidRPr="00E83EB1" w:rsidRDefault="00E83EB1" w:rsidP="00E83EB1"/>
    <w:p w14:paraId="0C54B55F" w14:textId="28BEC4B2" w:rsidR="00E83EB1" w:rsidRPr="00E83EB1" w:rsidRDefault="00E83EB1" w:rsidP="00E83EB1"/>
    <w:p w14:paraId="398CA992" w14:textId="645215C3" w:rsidR="00E83EB1" w:rsidRDefault="00E83EB1" w:rsidP="00E83EB1"/>
    <w:p w14:paraId="3C19BDDF" w14:textId="18024994" w:rsidR="00E83EB1" w:rsidRDefault="00E83EB1" w:rsidP="00E83EB1"/>
    <w:p w14:paraId="2ACD6BF0" w14:textId="29BA8470" w:rsidR="00E83EB1" w:rsidRDefault="00E83EB1" w:rsidP="00A95253">
      <w:pPr>
        <w:tabs>
          <w:tab w:val="left" w:pos="4102"/>
        </w:tabs>
        <w:spacing w:line="480" w:lineRule="auto"/>
        <w:jc w:val="center"/>
      </w:pPr>
      <w:r>
        <w:t>Рисунок 17 – Удаление тренировки</w:t>
      </w:r>
    </w:p>
    <w:p w14:paraId="73777747" w14:textId="03D6DB44" w:rsidR="00E83EB1" w:rsidRDefault="009367D3" w:rsidP="00E83EB1">
      <w:pPr>
        <w:tabs>
          <w:tab w:val="left" w:pos="4102"/>
        </w:tabs>
      </w:pPr>
      <w:r>
        <w:t>При переходе на страницу добавления тренировки администратор может внести новые данные о тренировке (Рисунок 18).</w:t>
      </w:r>
    </w:p>
    <w:p w14:paraId="64A67786" w14:textId="11C0A4A8" w:rsidR="009367D3" w:rsidRDefault="009367D3" w:rsidP="00E83EB1">
      <w:pPr>
        <w:tabs>
          <w:tab w:val="left" w:pos="4102"/>
        </w:tabs>
      </w:pPr>
    </w:p>
    <w:p w14:paraId="2679872B" w14:textId="4DF214A1" w:rsidR="009367D3" w:rsidRDefault="009367D3" w:rsidP="00E83EB1">
      <w:pPr>
        <w:tabs>
          <w:tab w:val="left" w:pos="4102"/>
        </w:tabs>
      </w:pPr>
    </w:p>
    <w:p w14:paraId="5B0E35C9" w14:textId="15665C21" w:rsidR="009367D3" w:rsidRDefault="009367D3" w:rsidP="00E83EB1">
      <w:pPr>
        <w:tabs>
          <w:tab w:val="left" w:pos="4102"/>
        </w:tabs>
      </w:pPr>
    </w:p>
    <w:p w14:paraId="12E91537" w14:textId="6D5DB0A4" w:rsidR="009367D3" w:rsidRDefault="009367D3" w:rsidP="00E83EB1">
      <w:pPr>
        <w:tabs>
          <w:tab w:val="left" w:pos="4102"/>
        </w:tabs>
      </w:pPr>
      <w:r w:rsidRPr="009367D3"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 wp14:anchorId="31B57296" wp14:editId="4C29FDF2">
            <wp:simplePos x="0" y="0"/>
            <wp:positionH relativeFrom="column">
              <wp:posOffset>0</wp:posOffset>
            </wp:positionH>
            <wp:positionV relativeFrom="page">
              <wp:posOffset>746702</wp:posOffset>
            </wp:positionV>
            <wp:extent cx="5940425" cy="2677795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7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E4E7E03" w14:textId="3AAB35F9" w:rsidR="009367D3" w:rsidRPr="009367D3" w:rsidRDefault="009367D3" w:rsidP="009367D3"/>
    <w:p w14:paraId="5542641A" w14:textId="6F0720B2" w:rsidR="009367D3" w:rsidRPr="009367D3" w:rsidRDefault="009367D3" w:rsidP="009367D3"/>
    <w:p w14:paraId="7F7E320A" w14:textId="2752A0B2" w:rsidR="009367D3" w:rsidRPr="009367D3" w:rsidRDefault="009367D3" w:rsidP="009367D3"/>
    <w:p w14:paraId="27EB9845" w14:textId="143D4D1C" w:rsidR="009367D3" w:rsidRPr="009367D3" w:rsidRDefault="009367D3" w:rsidP="009367D3"/>
    <w:p w14:paraId="0EC3EDF0" w14:textId="0D8BBD99" w:rsidR="009367D3" w:rsidRPr="009367D3" w:rsidRDefault="009367D3" w:rsidP="009367D3"/>
    <w:p w14:paraId="44F54CE8" w14:textId="11942E36" w:rsidR="009367D3" w:rsidRPr="009367D3" w:rsidRDefault="009367D3" w:rsidP="009367D3"/>
    <w:p w14:paraId="7CBD7D7E" w14:textId="0C844D9A" w:rsidR="009367D3" w:rsidRPr="009367D3" w:rsidRDefault="009367D3" w:rsidP="009367D3"/>
    <w:p w14:paraId="4AA1C61E" w14:textId="2B66CB93" w:rsidR="009367D3" w:rsidRPr="009367D3" w:rsidRDefault="009367D3" w:rsidP="009367D3"/>
    <w:p w14:paraId="435FCD5C" w14:textId="219C8E56" w:rsidR="009367D3" w:rsidRDefault="009367D3" w:rsidP="009367D3">
      <w:r w:rsidRPr="009367D3">
        <w:rPr>
          <w:noProof/>
        </w:rPr>
        <w:drawing>
          <wp:anchor distT="0" distB="0" distL="114300" distR="114300" simplePos="0" relativeHeight="251684864" behindDoc="0" locked="0" layoutInCell="1" allowOverlap="1" wp14:anchorId="6FF6AFB9" wp14:editId="020015BE">
            <wp:simplePos x="0" y="0"/>
            <wp:positionH relativeFrom="column">
              <wp:posOffset>0</wp:posOffset>
            </wp:positionH>
            <wp:positionV relativeFrom="page">
              <wp:posOffset>3427672</wp:posOffset>
            </wp:positionV>
            <wp:extent cx="5940425" cy="1092200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2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0DCAE9" w14:textId="0FFDF43D" w:rsidR="009367D3" w:rsidRDefault="009367D3" w:rsidP="009367D3">
      <w:pPr>
        <w:tabs>
          <w:tab w:val="left" w:pos="2531"/>
        </w:tabs>
      </w:pPr>
      <w:r>
        <w:tab/>
      </w:r>
    </w:p>
    <w:p w14:paraId="1C8F75DE" w14:textId="3BB60C6F" w:rsidR="009367D3" w:rsidRPr="009367D3" w:rsidRDefault="009367D3" w:rsidP="009367D3"/>
    <w:p w14:paraId="5207DEFB" w14:textId="1302292A" w:rsidR="009367D3" w:rsidRDefault="009367D3" w:rsidP="009367D3"/>
    <w:p w14:paraId="4B277A41" w14:textId="7AA0387C" w:rsidR="009367D3" w:rsidRDefault="009367D3" w:rsidP="00A95253">
      <w:pPr>
        <w:tabs>
          <w:tab w:val="left" w:pos="3905"/>
        </w:tabs>
        <w:spacing w:line="480" w:lineRule="auto"/>
        <w:jc w:val="center"/>
      </w:pPr>
      <w:r>
        <w:t>Рисунок 18 – Добавление тренировки</w:t>
      </w:r>
    </w:p>
    <w:p w14:paraId="25200F34" w14:textId="28B28C19" w:rsidR="0084595D" w:rsidRDefault="009367D3" w:rsidP="00B14728">
      <w:pPr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t>Реализация редактирования упражнений и премиум-тренировок производится по такой же схеме, как и с тренировками, поэтому дизайн у них одинаковый.</w:t>
      </w:r>
    </w:p>
    <w:p w14:paraId="1A1EBFD8" w14:textId="65732C6D" w:rsidR="00B14728" w:rsidRDefault="0084595D" w:rsidP="0097244D">
      <w:pPr>
        <w:ind w:firstLine="0"/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br w:type="page"/>
      </w:r>
    </w:p>
    <w:p w14:paraId="7F6506E1" w14:textId="0A807AA6" w:rsidR="00B14728" w:rsidRPr="00150D83" w:rsidRDefault="00B14728" w:rsidP="002F3E70">
      <w:pPr>
        <w:pStyle w:val="a"/>
        <w:numPr>
          <w:ilvl w:val="1"/>
          <w:numId w:val="27"/>
        </w:numPr>
        <w:ind w:left="0" w:firstLine="0"/>
        <w:rPr>
          <w:rFonts w:eastAsia="Times New Roman"/>
          <w:lang w:bidi="en-US"/>
        </w:rPr>
      </w:pPr>
      <w:bookmarkStart w:id="28" w:name="_Toc74153862"/>
      <w:bookmarkStart w:id="29" w:name="_Toc74252202"/>
      <w:bookmarkStart w:id="30" w:name="_Toc74252880"/>
      <w:bookmarkStart w:id="31" w:name="_Toc74253875"/>
      <w:r w:rsidRPr="009B425E">
        <w:lastRenderedPageBreak/>
        <w:t>Разработка</w:t>
      </w:r>
      <w:r w:rsidRPr="00150D83">
        <w:rPr>
          <w:rFonts w:eastAsia="Times New Roman"/>
          <w:lang w:bidi="en-US"/>
        </w:rPr>
        <w:t xml:space="preserve"> форм ввода-вывода информации</w:t>
      </w:r>
      <w:bookmarkEnd w:id="28"/>
      <w:bookmarkEnd w:id="29"/>
      <w:bookmarkEnd w:id="30"/>
      <w:bookmarkEnd w:id="31"/>
    </w:p>
    <w:p w14:paraId="2A0545B5" w14:textId="7BD42ED3" w:rsidR="003D689F" w:rsidRDefault="003D689F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На рисунке 19 представлено меню программного продукта. Пункт «Главная» объединяет операции с информационными блоками: «О нас», «Преимущества», «Новости» и «Связь с нами». Пункт «Прогресс» – операция сохранения данных прогресса пользователя в базу данных. Пункт «Тренировки» – операция с информационными блоками показа выбранных тренировок из слайдера. Пункт «Подписки» – операция с информационными блоками подписок.</w:t>
      </w:r>
    </w:p>
    <w:p w14:paraId="52525788" w14:textId="77777777" w:rsidR="0097244D" w:rsidRDefault="0097244D" w:rsidP="003D689F">
      <w:pPr>
        <w:rPr>
          <w:rFonts w:eastAsia="Calibri" w:cs="Times New Roman"/>
          <w:szCs w:val="28"/>
        </w:rPr>
      </w:pPr>
    </w:p>
    <w:p w14:paraId="3E8C6E12" w14:textId="0E7C5194" w:rsidR="00954D93" w:rsidRDefault="001C1D82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noProof/>
          <w:szCs w:val="28"/>
        </w:rPr>
        <w:object w:dxaOrig="1440" w:dyaOrig="1440" w14:anchorId="7EF8B7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6.4pt;margin-top:-8.15pt;width:472.4pt;height:255.15pt;z-index:251667968;mso-position-horizontal-relative:text;mso-position-vertical-relative:text">
            <v:imagedata r:id="rId28" o:title=""/>
          </v:shape>
          <o:OLEObject Type="Embed" ProgID="Visio.Drawing.15" ShapeID="_x0000_s1032" DrawAspect="Content" ObjectID="_1685956011" r:id="rId29"/>
        </w:object>
      </w:r>
    </w:p>
    <w:p w14:paraId="7A1000D7" w14:textId="1C25F6FC" w:rsidR="00B14728" w:rsidRDefault="00B14728" w:rsidP="00B14728">
      <w:pPr>
        <w:rPr>
          <w:lang w:bidi="en-US"/>
        </w:rPr>
      </w:pPr>
    </w:p>
    <w:p w14:paraId="7780E534" w14:textId="26E5FCEB" w:rsidR="00954D93" w:rsidRPr="00954D93" w:rsidRDefault="00954D93" w:rsidP="00954D93">
      <w:pPr>
        <w:rPr>
          <w:lang w:bidi="en-US"/>
        </w:rPr>
      </w:pPr>
    </w:p>
    <w:p w14:paraId="6024951E" w14:textId="76798041" w:rsidR="00954D93" w:rsidRPr="00954D93" w:rsidRDefault="00954D93" w:rsidP="00954D93">
      <w:pPr>
        <w:rPr>
          <w:lang w:bidi="en-US"/>
        </w:rPr>
      </w:pPr>
    </w:p>
    <w:p w14:paraId="2E3A2E15" w14:textId="0906A7D6" w:rsidR="00954D93" w:rsidRPr="00954D93" w:rsidRDefault="00954D93" w:rsidP="00954D93">
      <w:pPr>
        <w:rPr>
          <w:lang w:bidi="en-US"/>
        </w:rPr>
      </w:pPr>
    </w:p>
    <w:p w14:paraId="5F6165CD" w14:textId="368B57FE" w:rsidR="00954D93" w:rsidRPr="00954D93" w:rsidRDefault="00954D93" w:rsidP="00954D93">
      <w:pPr>
        <w:rPr>
          <w:lang w:bidi="en-US"/>
        </w:rPr>
      </w:pPr>
    </w:p>
    <w:p w14:paraId="1ABB820B" w14:textId="2678A083" w:rsidR="00954D93" w:rsidRPr="00954D93" w:rsidRDefault="00954D93" w:rsidP="00954D93">
      <w:pPr>
        <w:rPr>
          <w:lang w:bidi="en-US"/>
        </w:rPr>
      </w:pPr>
    </w:p>
    <w:p w14:paraId="7CB2841F" w14:textId="6783A4DA" w:rsidR="00954D93" w:rsidRPr="00954D93" w:rsidRDefault="00954D93" w:rsidP="00954D93">
      <w:pPr>
        <w:rPr>
          <w:lang w:bidi="en-US"/>
        </w:rPr>
      </w:pPr>
    </w:p>
    <w:p w14:paraId="40582852" w14:textId="110FA590" w:rsidR="00954D93" w:rsidRPr="00954D93" w:rsidRDefault="00954D93" w:rsidP="00954D93">
      <w:pPr>
        <w:rPr>
          <w:lang w:bidi="en-US"/>
        </w:rPr>
      </w:pPr>
    </w:p>
    <w:p w14:paraId="204F3BA3" w14:textId="1AAFAA25" w:rsidR="00954D93" w:rsidRPr="00954D93" w:rsidRDefault="00954D93" w:rsidP="00954D93">
      <w:pPr>
        <w:rPr>
          <w:lang w:bidi="en-US"/>
        </w:rPr>
      </w:pPr>
    </w:p>
    <w:p w14:paraId="601EFD52" w14:textId="1FE90F41" w:rsidR="00954D93" w:rsidRDefault="00954D93" w:rsidP="00954D93">
      <w:pPr>
        <w:rPr>
          <w:lang w:bidi="en-US"/>
        </w:rPr>
      </w:pPr>
    </w:p>
    <w:p w14:paraId="4AFAE9A2" w14:textId="00EE3FF5" w:rsidR="00954D93" w:rsidRDefault="00954D93" w:rsidP="00A95253">
      <w:pPr>
        <w:tabs>
          <w:tab w:val="left" w:pos="4176"/>
        </w:tabs>
        <w:spacing w:line="480" w:lineRule="auto"/>
        <w:jc w:val="center"/>
        <w:rPr>
          <w:lang w:bidi="en-US"/>
        </w:rPr>
      </w:pPr>
      <w:r>
        <w:rPr>
          <w:lang w:bidi="en-US"/>
        </w:rPr>
        <w:t>Рисунок 19 – Меню программного продукта</w:t>
      </w:r>
    </w:p>
    <w:p w14:paraId="684611E0" w14:textId="6C313DF1" w:rsidR="0084595D" w:rsidRDefault="0084595D">
      <w:pPr>
        <w:ind w:firstLine="0"/>
        <w:rPr>
          <w:lang w:bidi="en-US"/>
        </w:rPr>
      </w:pPr>
      <w:r>
        <w:rPr>
          <w:lang w:bidi="en-US"/>
        </w:rPr>
        <w:br w:type="page"/>
      </w:r>
    </w:p>
    <w:p w14:paraId="097621BC" w14:textId="47F90A64" w:rsidR="000D3B16" w:rsidRDefault="000D3B16" w:rsidP="00ED1D32">
      <w:pPr>
        <w:pStyle w:val="11"/>
        <w:numPr>
          <w:ilvl w:val="0"/>
          <w:numId w:val="12"/>
        </w:numPr>
      </w:pPr>
      <w:bookmarkStart w:id="32" w:name="_Toc74153863"/>
      <w:bookmarkStart w:id="33" w:name="_Toc74252203"/>
      <w:bookmarkStart w:id="34" w:name="_Toc74252881"/>
      <w:bookmarkStart w:id="35" w:name="_Toc74253876"/>
      <w:r>
        <w:lastRenderedPageBreak/>
        <w:t>Выбор методов и разрабокта основных агоритмов решения задачи</w:t>
      </w:r>
      <w:bookmarkEnd w:id="32"/>
      <w:bookmarkEnd w:id="33"/>
      <w:bookmarkEnd w:id="34"/>
      <w:bookmarkEnd w:id="35"/>
    </w:p>
    <w:p w14:paraId="1E068C8A" w14:textId="77777777" w:rsidR="000D3B16" w:rsidRPr="000F785F" w:rsidRDefault="000D3B16" w:rsidP="000D3B1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оответствии с техническим заданием (Приложение А) для работы с информационной системой использована база данных </w:t>
      </w:r>
      <w:r>
        <w:rPr>
          <w:rFonts w:cs="Times New Roman"/>
          <w:szCs w:val="24"/>
          <w:lang w:val="en-US"/>
        </w:rPr>
        <w:t>MS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QL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erver</w:t>
      </w:r>
      <w:r>
        <w:rPr>
          <w:rFonts w:cs="Times New Roman"/>
          <w:szCs w:val="24"/>
        </w:rPr>
        <w:t>.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Для представления базы данных представлена </w:t>
      </w:r>
      <w:r w:rsidRPr="000F785F">
        <w:rPr>
          <w:szCs w:val="24"/>
          <w:lang w:val="en-US"/>
        </w:rPr>
        <w:t>ER</w:t>
      </w:r>
      <w:r w:rsidRPr="000F785F">
        <w:rPr>
          <w:szCs w:val="24"/>
        </w:rPr>
        <w:t xml:space="preserve"> – диаграмма</w:t>
      </w:r>
      <w:r>
        <w:rPr>
          <w:szCs w:val="24"/>
        </w:rPr>
        <w:t>.</w:t>
      </w:r>
    </w:p>
    <w:p w14:paraId="7C4A4745" w14:textId="77777777" w:rsidR="000D3B16" w:rsidRPr="000F785F" w:rsidRDefault="000D3B16" w:rsidP="000D3B16">
      <w:pPr>
        <w:rPr>
          <w:rFonts w:eastAsia="Times New Roman" w:cs="Times New Roman"/>
          <w:szCs w:val="28"/>
          <w:lang w:bidi="en-US"/>
        </w:rPr>
      </w:pPr>
      <w:bookmarkStart w:id="36" w:name="_Hlk62134381"/>
      <w:r w:rsidRPr="000F785F">
        <w:rPr>
          <w:rFonts w:eastAsia="Times New Roman" w:cs="Times New Roman"/>
          <w:szCs w:val="28"/>
          <w:lang w:bidi="en-US"/>
        </w:rPr>
        <w:t>ER – диаграмма</w:t>
      </w:r>
      <w:bookmarkEnd w:id="36"/>
      <w:r w:rsidRPr="000F785F">
        <w:rPr>
          <w:rFonts w:eastAsia="Times New Roman" w:cs="Times New Roman"/>
          <w:szCs w:val="28"/>
          <w:lang w:bidi="en-US"/>
        </w:rPr>
        <w:t xml:space="preserve"> — это организованная структура, предназначенная для хранения, изменения и обработки взаимосвязанной информации, преимущественно больших объемов. Базы данных активно используются для динамических сайтов со значительными объемами данных — часто это интернет-магазины, порталы, корпоративные сайты.</w:t>
      </w:r>
    </w:p>
    <w:p w14:paraId="489D2AA9" w14:textId="77777777" w:rsidR="000D3B16" w:rsidRPr="000F785F" w:rsidRDefault="000D3B16" w:rsidP="000D3B16">
      <w:pPr>
        <w:rPr>
          <w:rFonts w:eastAsia="Calibri" w:cs="Times New Roman"/>
          <w:szCs w:val="28"/>
        </w:rPr>
      </w:pPr>
      <w:r w:rsidRPr="000F785F">
        <w:rPr>
          <w:rFonts w:eastAsia="Calibri" w:cs="Times New Roman"/>
          <w:szCs w:val="28"/>
        </w:rPr>
        <w:t xml:space="preserve">Сущности базы данных описаны в таблице </w:t>
      </w:r>
      <w:r w:rsidRPr="00C56092">
        <w:rPr>
          <w:rFonts w:eastAsia="Calibri" w:cs="Times New Roman"/>
          <w:szCs w:val="28"/>
        </w:rPr>
        <w:t>1</w:t>
      </w:r>
      <w:r w:rsidRPr="000F785F">
        <w:rPr>
          <w:rFonts w:eastAsia="Calibri" w:cs="Times New Roman"/>
          <w:szCs w:val="28"/>
        </w:rPr>
        <w:t>.</w:t>
      </w:r>
    </w:p>
    <w:p w14:paraId="507A7454" w14:textId="77777777" w:rsidR="000D3B16" w:rsidRPr="000F785F" w:rsidRDefault="000D3B16" w:rsidP="000D3B16">
      <w:pPr>
        <w:ind w:firstLine="0"/>
      </w:pPr>
      <w:r w:rsidRPr="000F785F">
        <w:t>Таблица 1 – Сущности базы данных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4679"/>
        <w:gridCol w:w="4680"/>
      </w:tblGrid>
      <w:tr w:rsidR="000D3B16" w:rsidRPr="000F785F" w14:paraId="6E31958F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D99A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ущность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D4F8C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сущности</w:t>
            </w:r>
          </w:p>
        </w:tc>
      </w:tr>
      <w:tr w:rsidR="000D3B16" w:rsidRPr="000F785F" w14:paraId="4DDA8F8E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4377C5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User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6C5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ользователях приложения</w:t>
            </w:r>
          </w:p>
        </w:tc>
      </w:tr>
      <w:tr w:rsidR="000D3B16" w:rsidRPr="000F785F" w14:paraId="4CD5BCDF" w14:textId="77777777" w:rsidTr="000A125F">
        <w:trPr>
          <w:trHeight w:val="229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209D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Progres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11D81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рогрессе каждого пользователя</w:t>
            </w:r>
          </w:p>
        </w:tc>
      </w:tr>
      <w:tr w:rsidR="000D3B16" w:rsidRPr="000F785F" w14:paraId="0ACC101C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B9D24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Workou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837A8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тренировок</w:t>
            </w:r>
          </w:p>
        </w:tc>
      </w:tr>
      <w:tr w:rsidR="000D3B16" w:rsidRPr="000F785F" w14:paraId="5F10037B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2C11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WorkoutElemen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73F32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, входящих в тренировку</w:t>
            </w:r>
          </w:p>
        </w:tc>
      </w:tr>
      <w:tr w:rsidR="000D3B16" w:rsidRPr="000F785F" w14:paraId="01860460" w14:textId="77777777" w:rsidTr="000A125F">
        <w:trPr>
          <w:trHeight w:val="518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66D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xercise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11CAD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</w:t>
            </w:r>
          </w:p>
        </w:tc>
      </w:tr>
      <w:tr w:rsidR="000D3B16" w:rsidRPr="000F785F" w14:paraId="54CE7464" w14:textId="77777777" w:rsidTr="000A125F">
        <w:trPr>
          <w:trHeight w:val="267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27D1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Contrac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5A7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нформация о приобретенных подписках</w:t>
            </w:r>
          </w:p>
        </w:tc>
      </w:tr>
      <w:tr w:rsidR="000D3B16" w:rsidRPr="000F785F" w14:paraId="2DEB66F2" w14:textId="77777777" w:rsidTr="000A125F">
        <w:trPr>
          <w:trHeight w:val="274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4079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os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50E1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записей</w:t>
            </w:r>
          </w:p>
        </w:tc>
      </w:tr>
      <w:tr w:rsidR="000D3B16" w:rsidRPr="000F785F" w14:paraId="7510783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927C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FavouritePos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803A4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храненные записи пользователей</w:t>
            </w:r>
          </w:p>
        </w:tc>
      </w:tr>
      <w:tr w:rsidR="000D3B16" w:rsidRPr="000F785F" w14:paraId="1590388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043A0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remium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Work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F17C9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одписки</w:t>
            </w:r>
          </w:p>
        </w:tc>
      </w:tr>
      <w:tr w:rsidR="000D3B16" w:rsidRPr="000F785F" w14:paraId="3E0864E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4BFC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Types_Exercise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ED68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ы упражнений</w:t>
            </w:r>
          </w:p>
        </w:tc>
      </w:tr>
    </w:tbl>
    <w:p w14:paraId="631337B2" w14:textId="77777777" w:rsidR="000D3B16" w:rsidRDefault="000D3B16" w:rsidP="000D3B16">
      <w:pPr>
        <w:rPr>
          <w:rFonts w:eastAsia="Calibri" w:cs="Times New Roman"/>
          <w:szCs w:val="28"/>
        </w:rPr>
      </w:pPr>
    </w:p>
    <w:p w14:paraId="734CA2B2" w14:textId="3D2EA0A7" w:rsidR="000D3B16" w:rsidRDefault="000D3B16" w:rsidP="000D3B16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 таблицах</w:t>
      </w:r>
      <w:r w:rsidRPr="000D3B16">
        <w:rPr>
          <w:rFonts w:eastAsia="Calibri" w:cs="Times New Roman"/>
          <w:szCs w:val="28"/>
        </w:rPr>
        <w:t xml:space="preserve"> </w:t>
      </w:r>
      <w:r w:rsidR="00EC4382">
        <w:rPr>
          <w:rFonts w:eastAsia="Calibri" w:cs="Times New Roman"/>
          <w:szCs w:val="28"/>
        </w:rPr>
        <w:t>5</w:t>
      </w:r>
      <w:r w:rsidRPr="000D3B16">
        <w:rPr>
          <w:rFonts w:eastAsia="Calibri" w:cs="Times New Roman"/>
          <w:szCs w:val="28"/>
        </w:rPr>
        <w:t xml:space="preserve"> - </w:t>
      </w:r>
      <w:r>
        <w:rPr>
          <w:rFonts w:eastAsia="Calibri" w:cs="Times New Roman"/>
          <w:szCs w:val="28"/>
        </w:rPr>
        <w:t>1</w:t>
      </w:r>
      <w:r w:rsidR="00EC4382">
        <w:rPr>
          <w:rFonts w:eastAsia="Calibri" w:cs="Times New Roman"/>
          <w:szCs w:val="28"/>
        </w:rPr>
        <w:t>4</w:t>
      </w:r>
      <w:r w:rsidRPr="000D3B16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</w:rPr>
        <w:t>Приложение В)</w:t>
      </w:r>
      <w:r w:rsidRPr="000F785F">
        <w:rPr>
          <w:rFonts w:eastAsia="Calibri" w:cs="Times New Roman"/>
          <w:szCs w:val="28"/>
        </w:rPr>
        <w:t xml:space="preserve"> представлены структуры описанных сущностей.</w:t>
      </w:r>
    </w:p>
    <w:p w14:paraId="1EF45CA6" w14:textId="5554EC8B" w:rsidR="00F56313" w:rsidRDefault="00771BD8" w:rsidP="00F56313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Для разработки выбран шаблон программирования </w:t>
      </w:r>
      <w:r>
        <w:rPr>
          <w:rFonts w:eastAsia="Calibri" w:cs="Times New Roman"/>
          <w:szCs w:val="28"/>
          <w:lang w:val="en-US"/>
        </w:rPr>
        <w:t>MVC</w:t>
      </w:r>
      <w:r>
        <w:rPr>
          <w:rFonts w:eastAsia="Calibri" w:cs="Times New Roman"/>
          <w:szCs w:val="28"/>
        </w:rPr>
        <w:t xml:space="preserve">, позволяющий разделить логику приложения на части. </w:t>
      </w:r>
    </w:p>
    <w:p w14:paraId="36036218" w14:textId="0387784B" w:rsidR="00771BD8" w:rsidRDefault="00771BD8" w:rsidP="00F56313">
      <w:pPr>
        <w:rPr>
          <w:rFonts w:eastAsia="Calibri" w:cs="Times New Roman"/>
          <w:szCs w:val="28"/>
          <w:lang w:val="en-US"/>
        </w:rPr>
      </w:pPr>
      <w:r>
        <w:rPr>
          <w:rFonts w:eastAsia="Calibri" w:cs="Times New Roman"/>
          <w:szCs w:val="28"/>
        </w:rPr>
        <w:t xml:space="preserve">Преимуществами шаблона </w:t>
      </w:r>
      <w:r>
        <w:rPr>
          <w:rFonts w:eastAsia="Calibri" w:cs="Times New Roman"/>
          <w:szCs w:val="28"/>
          <w:lang w:val="en-US"/>
        </w:rPr>
        <w:t xml:space="preserve">MVC </w:t>
      </w:r>
      <w:r>
        <w:rPr>
          <w:rFonts w:eastAsia="Calibri" w:cs="Times New Roman"/>
          <w:szCs w:val="28"/>
        </w:rPr>
        <w:t>являются</w:t>
      </w:r>
      <w:r>
        <w:rPr>
          <w:rFonts w:eastAsia="Calibri" w:cs="Times New Roman"/>
          <w:szCs w:val="28"/>
          <w:lang w:val="en-US"/>
        </w:rPr>
        <w:t>:</w:t>
      </w:r>
    </w:p>
    <w:p w14:paraId="7F1E97A1" w14:textId="6AD60E96" w:rsidR="00771BD8" w:rsidRDefault="00771BD8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771BD8">
        <w:rPr>
          <w:rFonts w:ascii="Times New Roman" w:hAnsi="Times New Roman"/>
          <w:szCs w:val="28"/>
        </w:rPr>
        <w:t xml:space="preserve">ясный и соответствующий стандартам код разметки. </w:t>
      </w:r>
      <w:r w:rsidR="00D350E6">
        <w:rPr>
          <w:rFonts w:ascii="Times New Roman" w:hAnsi="Times New Roman"/>
          <w:szCs w:val="28"/>
        </w:rPr>
        <w:t>В</w:t>
      </w:r>
      <w:r w:rsidRPr="00771BD8">
        <w:rPr>
          <w:rFonts w:ascii="Times New Roman" w:hAnsi="Times New Roman"/>
          <w:szCs w:val="28"/>
        </w:rPr>
        <w:t xml:space="preserve">строенные вспомогательные методы HTML производят соответствующий стандартам вывод, но существует также гораздо более значимое философское изменение </w:t>
      </w:r>
      <w:r w:rsidRPr="00771BD8">
        <w:rPr>
          <w:rFonts w:ascii="Times New Roman" w:hAnsi="Times New Roman"/>
          <w:szCs w:val="28"/>
        </w:rPr>
        <w:lastRenderedPageBreak/>
        <w:t xml:space="preserve">по сравнению с </w:t>
      </w:r>
      <w:proofErr w:type="spellStart"/>
      <w:r w:rsidRPr="00771BD8">
        <w:rPr>
          <w:rFonts w:ascii="Times New Roman" w:hAnsi="Times New Roman"/>
          <w:szCs w:val="28"/>
        </w:rPr>
        <w:t>Web</w:t>
      </w:r>
      <w:proofErr w:type="spellEnd"/>
      <w:r w:rsidRPr="00771BD8">
        <w:rPr>
          <w:rFonts w:ascii="Times New Roman" w:hAnsi="Times New Roman"/>
          <w:szCs w:val="28"/>
        </w:rPr>
        <w:t xml:space="preserve"> </w:t>
      </w:r>
      <w:proofErr w:type="spellStart"/>
      <w:r w:rsidRPr="00771BD8">
        <w:rPr>
          <w:rFonts w:ascii="Times New Roman" w:hAnsi="Times New Roman"/>
          <w:szCs w:val="28"/>
        </w:rPr>
        <w:t>Forms</w:t>
      </w:r>
      <w:proofErr w:type="spellEnd"/>
      <w:r w:rsidRPr="00771BD8">
        <w:rPr>
          <w:rFonts w:ascii="Times New Roman" w:hAnsi="Times New Roman"/>
          <w:szCs w:val="28"/>
        </w:rPr>
        <w:t xml:space="preserve">. Вместо генерации </w:t>
      </w:r>
      <w:r w:rsidR="00AF0B62">
        <w:rPr>
          <w:rFonts w:ascii="Times New Roman" w:hAnsi="Times New Roman"/>
          <w:szCs w:val="28"/>
        </w:rPr>
        <w:t>больших</w:t>
      </w:r>
      <w:r w:rsidRPr="00771BD8">
        <w:rPr>
          <w:rFonts w:ascii="Times New Roman" w:hAnsi="Times New Roman"/>
          <w:szCs w:val="28"/>
        </w:rPr>
        <w:t xml:space="preserve"> объем</w:t>
      </w:r>
      <w:r w:rsidR="00AF0B62">
        <w:rPr>
          <w:rFonts w:ascii="Times New Roman" w:hAnsi="Times New Roman"/>
          <w:szCs w:val="28"/>
        </w:rPr>
        <w:t>ов информации</w:t>
      </w:r>
      <w:r w:rsidRPr="00771BD8">
        <w:rPr>
          <w:rFonts w:ascii="Times New Roman" w:hAnsi="Times New Roman"/>
          <w:szCs w:val="28"/>
        </w:rPr>
        <w:t xml:space="preserve">, </w:t>
      </w:r>
      <w:r w:rsidR="00AF0B62">
        <w:rPr>
          <w:rFonts w:ascii="Times New Roman" w:hAnsi="Times New Roman"/>
          <w:szCs w:val="28"/>
        </w:rPr>
        <w:t>слабо</w:t>
      </w:r>
      <w:r w:rsidRPr="00771BD8">
        <w:rPr>
          <w:rFonts w:ascii="Times New Roman" w:hAnsi="Times New Roman"/>
          <w:szCs w:val="28"/>
        </w:rPr>
        <w:t xml:space="preserve"> поддающейся управлению HTML-разметки инфраструктура MVC </w:t>
      </w:r>
      <w:proofErr w:type="spellStart"/>
      <w:r w:rsidRPr="00771BD8">
        <w:rPr>
          <w:rFonts w:ascii="Times New Roman" w:hAnsi="Times New Roman"/>
          <w:szCs w:val="28"/>
        </w:rPr>
        <w:t>Framework</w:t>
      </w:r>
      <w:proofErr w:type="spellEnd"/>
      <w:r w:rsidRPr="00771BD8">
        <w:rPr>
          <w:rFonts w:ascii="Times New Roman" w:hAnsi="Times New Roman"/>
          <w:szCs w:val="28"/>
        </w:rPr>
        <w:t xml:space="preserve"> стимулирует создание простых и элегантных элементов, оформленных стилями CSS</w:t>
      </w:r>
      <w:r w:rsidR="002235FB">
        <w:rPr>
          <w:rFonts w:ascii="Times New Roman" w:hAnsi="Times New Roman"/>
          <w:szCs w:val="28"/>
        </w:rPr>
        <w:t>;</w:t>
      </w:r>
    </w:p>
    <w:p w14:paraId="41139333" w14:textId="3AD96AB0" w:rsidR="00771BD8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е</w:t>
      </w:r>
      <w:r w:rsidR="00771BD8" w:rsidRPr="00771BD8">
        <w:rPr>
          <w:rFonts w:ascii="Times New Roman" w:hAnsi="Times New Roman"/>
          <w:szCs w:val="28"/>
        </w:rPr>
        <w:t xml:space="preserve">стественное разделение </w:t>
      </w:r>
      <w:r w:rsidR="00AF0B62">
        <w:rPr>
          <w:rFonts w:ascii="Times New Roman" w:hAnsi="Times New Roman"/>
          <w:szCs w:val="28"/>
        </w:rPr>
        <w:t>логики</w:t>
      </w:r>
      <w:r w:rsidR="00771BD8" w:rsidRPr="00771BD8">
        <w:rPr>
          <w:rFonts w:ascii="Times New Roman" w:hAnsi="Times New Roman"/>
          <w:szCs w:val="28"/>
        </w:rPr>
        <w:t xml:space="preserve"> приложения по независимым друг от друга частям программного обеспечения, которое поддерживается архитектурой MVC, позволяет изначально строить легко сопровождаемые и тестируемые приложения</w:t>
      </w:r>
      <w:r>
        <w:rPr>
          <w:rFonts w:ascii="Times New Roman" w:hAnsi="Times New Roman"/>
          <w:szCs w:val="28"/>
        </w:rPr>
        <w:t>;</w:t>
      </w:r>
    </w:p>
    <w:p w14:paraId="02626AA2" w14:textId="77777777" w:rsidR="00AF0B62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упрощенный механизм отладки приложения. В рамках разработки </w:t>
      </w:r>
      <w:proofErr w:type="spellStart"/>
      <w:r w:rsidRPr="002235FB">
        <w:rPr>
          <w:rFonts w:ascii="Times New Roman" w:hAnsi="Times New Roman"/>
          <w:szCs w:val="28"/>
        </w:rPr>
        <w:t>web</w:t>
      </w:r>
      <w:proofErr w:type="spellEnd"/>
      <w:r w:rsidRPr="002235FB">
        <w:rPr>
          <w:rFonts w:ascii="Times New Roman" w:hAnsi="Times New Roman"/>
          <w:szCs w:val="28"/>
        </w:rPr>
        <w:t>-приложения механизм визуализации сконцентрирован в одном программном блоке</w:t>
      </w:r>
      <w:r w:rsidR="00AF0B62">
        <w:rPr>
          <w:rFonts w:ascii="Times New Roman" w:hAnsi="Times New Roman"/>
          <w:szCs w:val="28"/>
        </w:rPr>
        <w:t>.</w:t>
      </w:r>
    </w:p>
    <w:p w14:paraId="608AC4A6" w14:textId="7C43031E" w:rsidR="002235FB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 </w:t>
      </w:r>
      <w:r w:rsidR="00AF0B62">
        <w:rPr>
          <w:rFonts w:ascii="Times New Roman" w:hAnsi="Times New Roman"/>
          <w:szCs w:val="28"/>
        </w:rPr>
        <w:t>упрощенные</w:t>
      </w:r>
      <w:r w:rsidRPr="002235FB">
        <w:rPr>
          <w:rFonts w:ascii="Times New Roman" w:hAnsi="Times New Roman"/>
          <w:szCs w:val="28"/>
        </w:rPr>
        <w:t xml:space="preserve"> механизмы опционального вывода графических элементов и их отладка;</w:t>
      </w:r>
    </w:p>
    <w:p w14:paraId="63FBB6A6" w14:textId="4BED7686" w:rsidR="002235FB" w:rsidRDefault="002235FB" w:rsidP="00EF59C2">
      <w:pPr>
        <w:pStyle w:val="a5"/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увеличение </w:t>
      </w:r>
      <w:proofErr w:type="spellStart"/>
      <w:r w:rsidRPr="002235FB">
        <w:rPr>
          <w:rFonts w:ascii="Times New Roman" w:hAnsi="Times New Roman"/>
          <w:szCs w:val="28"/>
        </w:rPr>
        <w:t>переиспользования</w:t>
      </w:r>
      <w:proofErr w:type="spellEnd"/>
      <w:r w:rsidRPr="002235FB">
        <w:rPr>
          <w:rFonts w:ascii="Times New Roman" w:hAnsi="Times New Roman"/>
          <w:szCs w:val="28"/>
        </w:rPr>
        <w:t xml:space="preserve"> кода. Механизм наследования от родительских классов </w:t>
      </w:r>
      <w:r w:rsidR="000C0536" w:rsidRPr="002235FB">
        <w:rPr>
          <w:rFonts w:ascii="Times New Roman" w:hAnsi="Times New Roman"/>
          <w:szCs w:val="28"/>
        </w:rPr>
        <w:t>позволяет, с одной стороны,</w:t>
      </w:r>
      <w:r w:rsidRPr="002235FB">
        <w:rPr>
          <w:rFonts w:ascii="Times New Roman" w:hAnsi="Times New Roman"/>
          <w:szCs w:val="28"/>
        </w:rPr>
        <w:t xml:space="preserve"> наделять новые модели, контроллеры и представления широким </w:t>
      </w:r>
      <w:proofErr w:type="spellStart"/>
      <w:r w:rsidRPr="002235FB">
        <w:rPr>
          <w:rFonts w:ascii="Times New Roman" w:hAnsi="Times New Roman"/>
          <w:szCs w:val="28"/>
        </w:rPr>
        <w:t>кастомным</w:t>
      </w:r>
      <w:proofErr w:type="spellEnd"/>
      <w:r w:rsidRPr="002235FB">
        <w:rPr>
          <w:rFonts w:ascii="Times New Roman" w:hAnsi="Times New Roman"/>
          <w:szCs w:val="28"/>
        </w:rPr>
        <w:t xml:space="preserve"> функционалом, </w:t>
      </w:r>
      <w:r w:rsidR="00AF0B62">
        <w:rPr>
          <w:rFonts w:ascii="Times New Roman" w:hAnsi="Times New Roman"/>
          <w:szCs w:val="28"/>
        </w:rPr>
        <w:t>тем самым</w:t>
      </w:r>
      <w:r w:rsidR="00AF0B62" w:rsidRPr="002235FB">
        <w:rPr>
          <w:rFonts w:ascii="Times New Roman" w:hAnsi="Times New Roman"/>
          <w:szCs w:val="28"/>
        </w:rPr>
        <w:t xml:space="preserve"> уменьшает</w:t>
      </w:r>
      <w:r w:rsidRPr="002235FB">
        <w:rPr>
          <w:rFonts w:ascii="Times New Roman" w:hAnsi="Times New Roman"/>
          <w:szCs w:val="28"/>
        </w:rPr>
        <w:t xml:space="preserve"> количество одинакового кода.</w:t>
      </w:r>
    </w:p>
    <w:p w14:paraId="3CC2C56E" w14:textId="5C9B22DE" w:rsidR="006C25AD" w:rsidRPr="00586201" w:rsidRDefault="006C25AD" w:rsidP="00D83918">
      <w:pPr>
        <w:rPr>
          <w:szCs w:val="28"/>
        </w:rPr>
      </w:pPr>
      <w:r>
        <w:rPr>
          <w:szCs w:val="28"/>
        </w:rPr>
        <w:t xml:space="preserve">Учитывая вышеперечисленные преимущества при разработке приложения был выбран шаблон программирования </w:t>
      </w:r>
      <w:r>
        <w:rPr>
          <w:szCs w:val="28"/>
          <w:lang w:val="en-US"/>
        </w:rPr>
        <w:t>MVC</w:t>
      </w:r>
      <w:r w:rsidR="00586201" w:rsidRPr="00586201">
        <w:rPr>
          <w:szCs w:val="28"/>
        </w:rPr>
        <w:t>.</w:t>
      </w:r>
    </w:p>
    <w:p w14:paraId="29D8FCF6" w14:textId="3448D0D5" w:rsidR="00F56313" w:rsidRPr="00771BD8" w:rsidRDefault="00F56313" w:rsidP="00F56313">
      <w:pPr>
        <w:rPr>
          <w:rFonts w:eastAsia="Calibri" w:cs="Times New Roman"/>
          <w:szCs w:val="28"/>
        </w:rPr>
      </w:pPr>
    </w:p>
    <w:p w14:paraId="688058D0" w14:textId="1EB9AF6E" w:rsidR="00F56313" w:rsidRPr="00771BD8" w:rsidRDefault="00F56313" w:rsidP="00F56313">
      <w:pPr>
        <w:rPr>
          <w:rFonts w:eastAsia="Calibri" w:cs="Times New Roman"/>
          <w:szCs w:val="28"/>
        </w:rPr>
      </w:pPr>
    </w:p>
    <w:p w14:paraId="7777DE92" w14:textId="0ECA0E62" w:rsidR="00F56313" w:rsidRDefault="00F56313">
      <w:pPr>
        <w:ind w:firstLine="0"/>
        <w:rPr>
          <w:rFonts w:eastAsiaTheme="majorEastAsia" w:cstheme="majorBidi"/>
          <w:caps/>
          <w:szCs w:val="28"/>
        </w:rPr>
      </w:pPr>
      <w:bookmarkStart w:id="37" w:name="_Toc73882623"/>
      <w:bookmarkStart w:id="38" w:name="_Toc74153864"/>
      <w:r>
        <w:br w:type="page"/>
      </w:r>
    </w:p>
    <w:p w14:paraId="320FE9A7" w14:textId="72586FD0" w:rsidR="00125794" w:rsidRPr="000A6AC1" w:rsidRDefault="00723B7C" w:rsidP="00ED1D32">
      <w:pPr>
        <w:pStyle w:val="11"/>
        <w:numPr>
          <w:ilvl w:val="0"/>
          <w:numId w:val="12"/>
        </w:numPr>
      </w:pPr>
      <w:bookmarkStart w:id="39" w:name="_Toc74252204"/>
      <w:bookmarkStart w:id="40" w:name="_Toc74252882"/>
      <w:bookmarkStart w:id="41" w:name="_Toc74253877"/>
      <w:r w:rsidRPr="00723B7C">
        <w:lastRenderedPageBreak/>
        <w:t xml:space="preserve">Разработка </w:t>
      </w:r>
      <w:r w:rsidR="000D3B16">
        <w:t>веб-</w:t>
      </w:r>
      <w:r w:rsidRPr="00723B7C">
        <w:t>приложения</w:t>
      </w:r>
      <w:bookmarkEnd w:id="37"/>
      <w:bookmarkEnd w:id="38"/>
      <w:bookmarkEnd w:id="39"/>
      <w:bookmarkEnd w:id="40"/>
      <w:bookmarkEnd w:id="41"/>
    </w:p>
    <w:p w14:paraId="278374A6" w14:textId="1CDCE618" w:rsidR="00723B7C" w:rsidRDefault="00040383" w:rsidP="00E81781">
      <w:pPr>
        <w:pStyle w:val="a"/>
      </w:pPr>
      <w:bookmarkStart w:id="42" w:name="_Toc73882624"/>
      <w:r>
        <w:t xml:space="preserve"> </w:t>
      </w:r>
      <w:bookmarkStart w:id="43" w:name="_Toc74153865"/>
      <w:bookmarkStart w:id="44" w:name="_Toc74252205"/>
      <w:bookmarkStart w:id="45" w:name="_Toc74252883"/>
      <w:bookmarkStart w:id="46" w:name="_Toc74253878"/>
      <w:r w:rsidR="00723B7C" w:rsidRPr="00723B7C">
        <w:t xml:space="preserve">Описание используемых </w:t>
      </w:r>
      <w:bookmarkEnd w:id="42"/>
      <w:r w:rsidR="00E73792">
        <w:t>процедур</w:t>
      </w:r>
      <w:r w:rsidR="00DE5083">
        <w:t xml:space="preserve"> и </w:t>
      </w:r>
      <w:r w:rsidR="00E73792">
        <w:t>библиотечных функций</w:t>
      </w:r>
      <w:bookmarkEnd w:id="43"/>
      <w:bookmarkEnd w:id="44"/>
      <w:bookmarkEnd w:id="45"/>
      <w:bookmarkEnd w:id="46"/>
    </w:p>
    <w:p w14:paraId="791EDAFE" w14:textId="5465EAC7" w:rsidR="000A6AC1" w:rsidRDefault="000A6AC1" w:rsidP="00EF59C2">
      <w:pPr>
        <w:rPr>
          <w:rFonts w:cs="Times New Roman"/>
        </w:rPr>
      </w:pPr>
      <w:r>
        <w:rPr>
          <w:rFonts w:cs="Times New Roman"/>
        </w:rPr>
        <w:t>Для реализации поставленной задачи в программном продукте были использованы</w:t>
      </w:r>
      <w:r w:rsidR="00BD4410">
        <w:rPr>
          <w:rFonts w:cs="Times New Roman"/>
        </w:rPr>
        <w:t xml:space="preserve"> библиоте</w:t>
      </w:r>
      <w:r w:rsidR="00BF0F47">
        <w:rPr>
          <w:rFonts w:cs="Times New Roman"/>
        </w:rPr>
        <w:t>ки (</w:t>
      </w:r>
      <w:r w:rsidR="00BF0F47" w:rsidRPr="00BF0F47">
        <w:rPr>
          <w:rFonts w:cs="Times New Roman"/>
        </w:rPr>
        <w:t>таблиц</w:t>
      </w:r>
      <w:r w:rsidR="00BF0F47">
        <w:rPr>
          <w:rFonts w:cs="Times New Roman"/>
        </w:rPr>
        <w:t>а</w:t>
      </w:r>
      <w:r w:rsidR="00BF0F47" w:rsidRPr="00BF0F47">
        <w:rPr>
          <w:rFonts w:cs="Times New Roman"/>
        </w:rPr>
        <w:t xml:space="preserve"> 2</w:t>
      </w:r>
      <w:r w:rsidR="00BF0F47">
        <w:rPr>
          <w:rFonts w:cs="Times New Roman"/>
        </w:rPr>
        <w:t>)</w:t>
      </w:r>
      <w:r>
        <w:rPr>
          <w:rFonts w:cs="Times New Roman"/>
        </w:rPr>
        <w:t xml:space="preserve">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965212" w14:paraId="2C44A12D" w14:textId="77777777" w:rsidTr="000D58E2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808A41" w14:textId="7CCEBB7F" w:rsidR="00965212" w:rsidRDefault="00965212" w:rsidP="00EF59C2">
            <w:pPr>
              <w:spacing w:line="360" w:lineRule="auto"/>
              <w:ind w:firstLine="0"/>
              <w:rPr>
                <w:rFonts w:cs="Times New Roman"/>
              </w:rPr>
            </w:pPr>
            <w:r w:rsidRPr="00965212">
              <w:rPr>
                <w:rFonts w:cs="Times New Roman"/>
              </w:rPr>
              <w:t xml:space="preserve">Таблица </w:t>
            </w:r>
            <w:r>
              <w:rPr>
                <w:rFonts w:cs="Times New Roman"/>
              </w:rPr>
              <w:t>2</w:t>
            </w:r>
            <w:r w:rsidRPr="00965212">
              <w:rPr>
                <w:rFonts w:cs="Times New Roman"/>
              </w:rPr>
              <w:t xml:space="preserve"> – </w:t>
            </w:r>
            <w:r>
              <w:rPr>
                <w:rFonts w:cs="Times New Roman"/>
              </w:rPr>
              <w:t>Используемые библиотеки</w:t>
            </w:r>
          </w:p>
        </w:tc>
      </w:tr>
      <w:tr w:rsidR="00965212" w14:paraId="2F15008D" w14:textId="77777777" w:rsidTr="00965212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09823FFF" w14:textId="44703D90" w:rsidR="00965212" w:rsidRP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аименование библиотеки</w:t>
            </w:r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64DDE131" w14:textId="2B31EA52" w:rsid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 библиотеки</w:t>
            </w:r>
          </w:p>
        </w:tc>
      </w:tr>
      <w:tr w:rsidR="00965212" w14:paraId="1170E545" w14:textId="77777777" w:rsidTr="00965212">
        <w:trPr>
          <w:jc w:val="center"/>
        </w:trPr>
        <w:tc>
          <w:tcPr>
            <w:tcW w:w="4785" w:type="dxa"/>
            <w:vAlign w:val="center"/>
          </w:tcPr>
          <w:p w14:paraId="53C2DC57" w14:textId="74A29D14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ntity Framework</w:t>
            </w:r>
          </w:p>
        </w:tc>
        <w:tc>
          <w:tcPr>
            <w:tcW w:w="4786" w:type="dxa"/>
            <w:vAlign w:val="center"/>
          </w:tcPr>
          <w:p w14:paraId="758BDB81" w14:textId="48616EC9" w:rsidR="00965212" w:rsidRDefault="00965212" w:rsidP="00965212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</w:t>
            </w:r>
            <w:r w:rsidRPr="00965212">
              <w:rPr>
                <w:rFonts w:cs="Times New Roman"/>
              </w:rPr>
              <w:t xml:space="preserve"> для работы с базами данных, котор</w:t>
            </w:r>
            <w:r>
              <w:rPr>
                <w:rFonts w:cs="Times New Roman"/>
              </w:rPr>
              <w:t>ая</w:t>
            </w:r>
            <w:r w:rsidRPr="00965212">
              <w:rPr>
                <w:rFonts w:cs="Times New Roman"/>
              </w:rPr>
              <w:t xml:space="preserve"> используется в программировании на языках семейства.NET. Он</w:t>
            </w:r>
            <w:r>
              <w:rPr>
                <w:rFonts w:cs="Times New Roman"/>
              </w:rPr>
              <w:t>а</w:t>
            </w:r>
            <w:r w:rsidRPr="00965212">
              <w:rPr>
                <w:rFonts w:cs="Times New Roman"/>
              </w:rPr>
              <w:t xml:space="preserve"> позволяет взаимодействовать с СУБД с помощью сущностей (</w:t>
            </w:r>
            <w:proofErr w:type="spellStart"/>
            <w:r w:rsidRPr="00965212">
              <w:rPr>
                <w:rFonts w:cs="Times New Roman"/>
              </w:rPr>
              <w:t>entity</w:t>
            </w:r>
            <w:proofErr w:type="spellEnd"/>
            <w:r w:rsidRPr="00965212">
              <w:rPr>
                <w:rFonts w:cs="Times New Roman"/>
              </w:rPr>
              <w:t>), а не таблиц</w:t>
            </w:r>
          </w:p>
        </w:tc>
      </w:tr>
      <w:tr w:rsidR="00965212" w14:paraId="489D6511" w14:textId="77777777" w:rsidTr="00965212">
        <w:trPr>
          <w:jc w:val="center"/>
        </w:trPr>
        <w:tc>
          <w:tcPr>
            <w:tcW w:w="4785" w:type="dxa"/>
            <w:vAlign w:val="center"/>
          </w:tcPr>
          <w:p w14:paraId="33182FDB" w14:textId="559B6061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Bootstrap </w:t>
            </w:r>
          </w:p>
        </w:tc>
        <w:tc>
          <w:tcPr>
            <w:tcW w:w="4786" w:type="dxa"/>
            <w:vAlign w:val="center"/>
          </w:tcPr>
          <w:p w14:paraId="41F0A958" w14:textId="55BB3D6A" w:rsidR="00965212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  <w:r w:rsidRPr="00AC66AC">
              <w:rPr>
                <w:rFonts w:cs="Times New Roman"/>
              </w:rPr>
              <w:t>ткрытый и бесплатный HTML, CSS и JS фреймворк, который используется для быстрой вёрстки адаптивных дизайнов сайтов и веб-приложений</w:t>
            </w:r>
          </w:p>
        </w:tc>
      </w:tr>
      <w:tr w:rsidR="00965212" w14:paraId="1BAE6349" w14:textId="77777777" w:rsidTr="00965212">
        <w:trPr>
          <w:jc w:val="center"/>
        </w:trPr>
        <w:tc>
          <w:tcPr>
            <w:tcW w:w="4785" w:type="dxa"/>
            <w:vAlign w:val="center"/>
          </w:tcPr>
          <w:p w14:paraId="593B1DAF" w14:textId="531F8D5B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DatePicker</w:t>
            </w:r>
            <w:proofErr w:type="spellEnd"/>
          </w:p>
        </w:tc>
        <w:tc>
          <w:tcPr>
            <w:tcW w:w="4786" w:type="dxa"/>
            <w:vAlign w:val="center"/>
          </w:tcPr>
          <w:p w14:paraId="4BEE9A9D" w14:textId="387D149B" w:rsidR="00965212" w:rsidRPr="00AC66AC" w:rsidRDefault="00AC66AC" w:rsidP="00BF0F47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Набор </w:t>
            </w:r>
            <w:r>
              <w:rPr>
                <w:rFonts w:cs="Times New Roman"/>
                <w:lang w:val="en-US"/>
              </w:rPr>
              <w:t>CS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</w:t>
            </w:r>
            <w:r>
              <w:rPr>
                <w:rFonts w:cs="Times New Roman"/>
                <w:lang w:val="en-US"/>
              </w:rPr>
              <w:t>J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файлов, с помощью которого подключается и отображается календарь</w:t>
            </w:r>
          </w:p>
        </w:tc>
      </w:tr>
      <w:tr w:rsidR="00965212" w14:paraId="323C7662" w14:textId="77777777" w:rsidTr="00965212">
        <w:trPr>
          <w:jc w:val="center"/>
        </w:trPr>
        <w:tc>
          <w:tcPr>
            <w:tcW w:w="4785" w:type="dxa"/>
            <w:vAlign w:val="center"/>
          </w:tcPr>
          <w:p w14:paraId="0C23B0BA" w14:textId="2FEAB932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lick slider</w:t>
            </w:r>
          </w:p>
        </w:tc>
        <w:tc>
          <w:tcPr>
            <w:tcW w:w="4786" w:type="dxa"/>
            <w:vAlign w:val="center"/>
          </w:tcPr>
          <w:p w14:paraId="503F94CE" w14:textId="34DB222F" w:rsidR="00965212" w:rsidRPr="00AC66AC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ен слайдер в приложени</w:t>
            </w:r>
            <w:r w:rsidR="00946C54">
              <w:rPr>
                <w:rFonts w:cs="Times New Roman"/>
              </w:rPr>
              <w:t>и</w:t>
            </w:r>
          </w:p>
        </w:tc>
      </w:tr>
      <w:tr w:rsidR="00D84BBF" w14:paraId="29379EB8" w14:textId="77777777" w:rsidTr="00965212">
        <w:trPr>
          <w:jc w:val="center"/>
        </w:trPr>
        <w:tc>
          <w:tcPr>
            <w:tcW w:w="4785" w:type="dxa"/>
            <w:vAlign w:val="center"/>
          </w:tcPr>
          <w:p w14:paraId="4953D5C6" w14:textId="17AB4046" w:rsidR="00D84BBF" w:rsidRP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ircle</w:t>
            </w:r>
          </w:p>
        </w:tc>
        <w:tc>
          <w:tcPr>
            <w:tcW w:w="4786" w:type="dxa"/>
            <w:vAlign w:val="center"/>
          </w:tcPr>
          <w:p w14:paraId="303CD802" w14:textId="65A6BA35" w:rsidR="00D84BBF" w:rsidRP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ается круговая диаграмма для отображения данных</w:t>
            </w:r>
          </w:p>
        </w:tc>
      </w:tr>
      <w:tr w:rsidR="00D84BBF" w14:paraId="64F899D1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000000"/>
            </w:tcBorders>
            <w:vAlign w:val="center"/>
          </w:tcPr>
          <w:p w14:paraId="03D42168" w14:textId="4077E0E1" w:rsid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Jquery</w:t>
            </w:r>
            <w:proofErr w:type="spellEnd"/>
          </w:p>
        </w:tc>
        <w:tc>
          <w:tcPr>
            <w:tcW w:w="4786" w:type="dxa"/>
            <w:vAlign w:val="center"/>
          </w:tcPr>
          <w:p w14:paraId="7C124BF3" w14:textId="30D378EC" w:rsid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Pr="00D84BBF">
              <w:rPr>
                <w:rFonts w:cs="Times New Roman"/>
              </w:rPr>
              <w:t xml:space="preserve">абор функций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, фокусирующийся на взаимодействии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 и </w:t>
            </w:r>
            <w:r w:rsidRPr="00D84BBF">
              <w:rPr>
                <w:rFonts w:cs="Times New Roman"/>
                <w:lang w:val="en-US"/>
              </w:rPr>
              <w:t>HTML</w:t>
            </w:r>
            <w:r w:rsidRPr="00D84BBF">
              <w:rPr>
                <w:rFonts w:cs="Times New Roman"/>
              </w:rPr>
              <w:t xml:space="preserve">. Библиотека </w:t>
            </w:r>
            <w:proofErr w:type="spellStart"/>
            <w:r w:rsidRPr="00D84BBF">
              <w:rPr>
                <w:rFonts w:cs="Times New Roman"/>
              </w:rPr>
              <w:t>jQuery</w:t>
            </w:r>
            <w:proofErr w:type="spellEnd"/>
            <w:r w:rsidRPr="00D84BBF">
              <w:rPr>
                <w:rFonts w:cs="Times New Roman"/>
              </w:rPr>
              <w:t xml:space="preserve"> помогает легко получать доступ к любому элементу DOM, обращаться к атрибутам</w:t>
            </w:r>
            <w:r w:rsidR="00AD013F">
              <w:rPr>
                <w:rFonts w:cs="Times New Roman"/>
              </w:rPr>
              <w:t>.</w:t>
            </w:r>
          </w:p>
        </w:tc>
      </w:tr>
      <w:tr w:rsidR="00BF0F47" w14:paraId="3F6D8127" w14:textId="77777777" w:rsidTr="00AD013F">
        <w:trPr>
          <w:jc w:val="center"/>
        </w:trPr>
        <w:tc>
          <w:tcPr>
            <w:tcW w:w="4785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11736A3" w14:textId="1FD07BC8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Mail</w:t>
            </w:r>
          </w:p>
        </w:tc>
        <w:tc>
          <w:tcPr>
            <w:tcW w:w="4786" w:type="dxa"/>
            <w:tcBorders>
              <w:bottom w:val="single" w:sz="4" w:space="0" w:color="000000"/>
            </w:tcBorders>
            <w:vAlign w:val="center"/>
          </w:tcPr>
          <w:p w14:paraId="7297AA4F" w14:textId="3231FE5C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Библиотека для отправки писем по </w:t>
            </w:r>
            <w:r>
              <w:rPr>
                <w:rFonts w:cs="Times New Roman"/>
                <w:lang w:val="en-US"/>
              </w:rPr>
              <w:t>Email</w:t>
            </w:r>
          </w:p>
        </w:tc>
      </w:tr>
      <w:tr w:rsidR="00BF0F47" w14:paraId="7C3EDC57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auto"/>
            </w:tcBorders>
            <w:vAlign w:val="center"/>
          </w:tcPr>
          <w:p w14:paraId="4E0712FF" w14:textId="2CC2B71B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Qiwi</w:t>
            </w:r>
            <w:proofErr w:type="spellEnd"/>
          </w:p>
        </w:tc>
        <w:tc>
          <w:tcPr>
            <w:tcW w:w="4786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070A38C" w14:textId="4D7485E5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 для приема платежей</w:t>
            </w:r>
          </w:p>
        </w:tc>
      </w:tr>
    </w:tbl>
    <w:p w14:paraId="3EDE7F2C" w14:textId="11794E7B" w:rsidR="00AD013F" w:rsidRDefault="00AD013F"/>
    <w:p w14:paraId="75C484AB" w14:textId="0F2298F9" w:rsidR="009B425E" w:rsidRDefault="009B425E"/>
    <w:p w14:paraId="3D533DE2" w14:textId="165B50DC" w:rsidR="009B425E" w:rsidRDefault="009B425E"/>
    <w:p w14:paraId="0319F99B" w14:textId="54B04B8D" w:rsidR="009B425E" w:rsidRDefault="009B425E" w:rsidP="009B425E">
      <w:pPr>
        <w:ind w:firstLine="0"/>
      </w:pPr>
      <w:r>
        <w:lastRenderedPageBreak/>
        <w:t xml:space="preserve">Таблица </w:t>
      </w:r>
      <w:r w:rsidR="00632D83">
        <w:t>3</w:t>
      </w:r>
      <w:r>
        <w:t xml:space="preserve"> – Используемы процедур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B425E" w14:paraId="57E9620B" w14:textId="77777777" w:rsidTr="009B425E">
        <w:tc>
          <w:tcPr>
            <w:tcW w:w="4672" w:type="dxa"/>
          </w:tcPr>
          <w:p w14:paraId="1689558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Имя процедуры</w:t>
            </w:r>
          </w:p>
        </w:tc>
        <w:tc>
          <w:tcPr>
            <w:tcW w:w="4673" w:type="dxa"/>
          </w:tcPr>
          <w:p w14:paraId="2DA2C19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Назначение</w:t>
            </w:r>
          </w:p>
        </w:tc>
      </w:tr>
      <w:tr w:rsidR="009B425E" w14:paraId="3285F0E6" w14:textId="77777777" w:rsidTr="009B425E">
        <w:tc>
          <w:tcPr>
            <w:tcW w:w="4672" w:type="dxa"/>
          </w:tcPr>
          <w:p w14:paraId="2F6335EF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ход на сервер</w:t>
            </w:r>
          </w:p>
        </w:tc>
        <w:tc>
          <w:tcPr>
            <w:tcW w:w="4673" w:type="dxa"/>
          </w:tcPr>
          <w:p w14:paraId="0C18E7EC" w14:textId="77777777" w:rsidR="009B425E" w:rsidRPr="000C5B2D" w:rsidRDefault="009B425E" w:rsidP="009B425E">
            <w:pPr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Происходит только тогда, когда кто-то из администрации сайта</w:t>
            </w:r>
            <w:r>
              <w:rPr>
                <w:sz w:val="24"/>
                <w:szCs w:val="24"/>
              </w:rPr>
              <w:t xml:space="preserve"> введёт свой логин и пароль.</w:t>
            </w:r>
          </w:p>
        </w:tc>
      </w:tr>
      <w:tr w:rsidR="009B425E" w14:paraId="6EA53232" w14:textId="77777777" w:rsidTr="009B425E">
        <w:tc>
          <w:tcPr>
            <w:tcW w:w="4672" w:type="dxa"/>
          </w:tcPr>
          <w:p w14:paraId="577768D1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Валидация </w:t>
            </w:r>
          </w:p>
        </w:tc>
        <w:tc>
          <w:tcPr>
            <w:tcW w:w="4673" w:type="dxa"/>
          </w:tcPr>
          <w:p w14:paraId="1AFCFBC9" w14:textId="77777777" w:rsidR="009B425E" w:rsidRDefault="009B425E" w:rsidP="009B425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на правильность введённых данных либо при входе (1) кого-то из администрации сайта на сервер, либо когда посетитель сайта хочет забронировать столик (2), либо когда администратор или рекламщик загружает картинку (3) на сервере.</w:t>
            </w:r>
          </w:p>
          <w:p w14:paraId="76540A09" w14:textId="77777777" w:rsidR="009B425E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яет правильность ввода логина и пароля;</w:t>
            </w:r>
          </w:p>
          <w:p w14:paraId="1111E812" w14:textId="77777777" w:rsidR="009B425E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ка правильности ввода телефона. При выборе даты, времени, зала или столика, проверяется занята ли выбранная дата, выбранное время, зал или столик;</w:t>
            </w:r>
          </w:p>
          <w:p w14:paraId="7700A41F" w14:textId="77777777" w:rsidR="009B425E" w:rsidRPr="00752139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загрузке картинки на сервер, картинка должна иметь формат 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jpeg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Pr="007661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ng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B425E" w14:paraId="2206A2E9" w14:textId="77777777" w:rsidTr="009B425E">
        <w:tc>
          <w:tcPr>
            <w:tcW w:w="4672" w:type="dxa"/>
          </w:tcPr>
          <w:p w14:paraId="52838899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зменение данных на сервере</w:t>
            </w:r>
          </w:p>
        </w:tc>
        <w:tc>
          <w:tcPr>
            <w:tcW w:w="4673" w:type="dxa"/>
          </w:tcPr>
          <w:p w14:paraId="1B1C26BB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во время добавления, удаления или редактирования данных на сервере.</w:t>
            </w:r>
          </w:p>
        </w:tc>
      </w:tr>
      <w:tr w:rsidR="009B425E" w14:paraId="5C09E311" w14:textId="77777777" w:rsidTr="009B425E">
        <w:tc>
          <w:tcPr>
            <w:tcW w:w="4672" w:type="dxa"/>
          </w:tcPr>
          <w:p w14:paraId="73A4895A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бновление страницы</w:t>
            </w:r>
          </w:p>
        </w:tc>
        <w:tc>
          <w:tcPr>
            <w:tcW w:w="4673" w:type="dxa"/>
          </w:tcPr>
          <w:p w14:paraId="0A363131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тогда, когда пользователь нажимает определённую кнопку или определённый набор клавиш.</w:t>
            </w:r>
          </w:p>
        </w:tc>
      </w:tr>
    </w:tbl>
    <w:p w14:paraId="4DA301C9" w14:textId="77777777" w:rsidR="009B425E" w:rsidRPr="00DB2275" w:rsidRDefault="009B425E" w:rsidP="00DB2275">
      <w:pPr>
        <w:ind w:left="709" w:firstLine="0"/>
      </w:pPr>
    </w:p>
    <w:p w14:paraId="48509787" w14:textId="6E97B90C" w:rsidR="00040383" w:rsidRDefault="00040383" w:rsidP="00E81781">
      <w:pPr>
        <w:pStyle w:val="a"/>
        <w:numPr>
          <w:ilvl w:val="1"/>
          <w:numId w:val="12"/>
        </w:numPr>
        <w:ind w:left="0" w:firstLine="0"/>
        <w:rPr>
          <w:rFonts w:cs="Times New Roman"/>
        </w:rPr>
      </w:pPr>
      <w:bookmarkStart w:id="47" w:name="_Toc74153866"/>
      <w:bookmarkStart w:id="48" w:name="_Toc74252206"/>
      <w:bookmarkStart w:id="49" w:name="_Toc74252884"/>
      <w:bookmarkStart w:id="50" w:name="_Toc74253879"/>
      <w:r w:rsidRPr="00040383">
        <w:t>Спецификация</w:t>
      </w:r>
      <w:r>
        <w:rPr>
          <w:rFonts w:cs="Times New Roman"/>
        </w:rPr>
        <w:t xml:space="preserve"> приложения</w:t>
      </w:r>
      <w:bookmarkEnd w:id="47"/>
      <w:bookmarkEnd w:id="48"/>
      <w:bookmarkEnd w:id="49"/>
      <w:bookmarkEnd w:id="50"/>
    </w:p>
    <w:p w14:paraId="3923C595" w14:textId="4F2139B0" w:rsidR="00C01626" w:rsidRDefault="00E66192" w:rsidP="00C01626">
      <w:r>
        <w:t>Используемые файлы в приложении представлены в таблиц</w:t>
      </w:r>
      <w:r w:rsidR="00EF59C2">
        <w:t>е</w:t>
      </w:r>
      <w:r>
        <w:t xml:space="preserve"> 3</w:t>
      </w:r>
      <w:r w:rsidR="00EF59C2">
        <w:t>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E66192" w:rsidRPr="00E66192" w14:paraId="4F32E1B8" w14:textId="77777777" w:rsidTr="009B425E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14:paraId="3BAF4D3D" w14:textId="1FA3A4C2" w:rsidR="00E66192" w:rsidRPr="00E66192" w:rsidRDefault="00E66192" w:rsidP="00632D83">
            <w:pPr>
              <w:spacing w:line="360" w:lineRule="auto"/>
              <w:ind w:firstLine="0"/>
            </w:pPr>
            <w:r w:rsidRPr="00E66192">
              <w:t xml:space="preserve">Таблица </w:t>
            </w:r>
            <w:r w:rsidR="00632D83">
              <w:t>4</w:t>
            </w:r>
            <w:r w:rsidRPr="00E66192">
              <w:t xml:space="preserve"> – Используемые контроллеры</w:t>
            </w:r>
          </w:p>
        </w:tc>
      </w:tr>
      <w:tr w:rsidR="00E66192" w:rsidRPr="00E66192" w14:paraId="1F7B1517" w14:textId="77777777" w:rsidTr="009B425E">
        <w:trPr>
          <w:jc w:val="center"/>
        </w:trPr>
        <w:tc>
          <w:tcPr>
            <w:tcW w:w="4785" w:type="dxa"/>
            <w:tcBorders>
              <w:top w:val="single" w:sz="4" w:space="0" w:color="000000"/>
            </w:tcBorders>
            <w:vAlign w:val="center"/>
          </w:tcPr>
          <w:p w14:paraId="6E0A3166" w14:textId="77777777" w:rsidR="00E66192" w:rsidRPr="00E66192" w:rsidRDefault="00E66192" w:rsidP="00E66192">
            <w:pPr>
              <w:spacing w:line="360" w:lineRule="auto"/>
            </w:pPr>
            <w:r w:rsidRPr="00E66192">
              <w:t>Наименование контроллера</w:t>
            </w:r>
          </w:p>
        </w:tc>
        <w:tc>
          <w:tcPr>
            <w:tcW w:w="4786" w:type="dxa"/>
            <w:tcBorders>
              <w:top w:val="single" w:sz="4" w:space="0" w:color="000000"/>
            </w:tcBorders>
            <w:vAlign w:val="center"/>
          </w:tcPr>
          <w:p w14:paraId="181602EE" w14:textId="77777777" w:rsidR="00E66192" w:rsidRPr="00E66192" w:rsidRDefault="00E66192" w:rsidP="00E66192">
            <w:pPr>
              <w:spacing w:line="360" w:lineRule="auto"/>
            </w:pPr>
            <w:r w:rsidRPr="00E66192">
              <w:t>Описание контроллера</w:t>
            </w:r>
          </w:p>
        </w:tc>
      </w:tr>
      <w:tr w:rsidR="00E66192" w:rsidRPr="00E66192" w14:paraId="1BC44B96" w14:textId="77777777" w:rsidTr="009B425E">
        <w:trPr>
          <w:jc w:val="center"/>
        </w:trPr>
        <w:tc>
          <w:tcPr>
            <w:tcW w:w="4785" w:type="dxa"/>
            <w:vAlign w:val="center"/>
          </w:tcPr>
          <w:p w14:paraId="4FE4E8C6" w14:textId="22CE5D7B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r w:rsidRPr="00E66192">
              <w:rPr>
                <w:lang w:val="en-US"/>
              </w:rPr>
              <w:t>Home</w:t>
            </w:r>
            <w:r>
              <w:t>.</w:t>
            </w:r>
            <w:r>
              <w:rPr>
                <w:lang w:val="en-US"/>
              </w:rPr>
              <w:t>cs</w:t>
            </w:r>
          </w:p>
        </w:tc>
        <w:tc>
          <w:tcPr>
            <w:tcW w:w="4786" w:type="dxa"/>
            <w:vAlign w:val="center"/>
          </w:tcPr>
          <w:p w14:paraId="1BC2D078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брабатывающий информацию на главной странице приложения. Отвечает за отправку писем на почту, авторизацию и регистрацию пользователей в системе</w:t>
            </w:r>
          </w:p>
        </w:tc>
      </w:tr>
    </w:tbl>
    <w:p w14:paraId="0AD4C6B1" w14:textId="3492CC46" w:rsidR="00632D83" w:rsidRDefault="00632D83"/>
    <w:p w14:paraId="7EB361E2" w14:textId="77777777" w:rsidR="0000748E" w:rsidRDefault="0000748E"/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632D83" w:rsidRPr="00E66192" w14:paraId="66E2C4B9" w14:textId="77777777" w:rsidTr="00632D83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33BC434" w14:textId="34EE3187" w:rsidR="00632D83" w:rsidRPr="00E66192" w:rsidRDefault="00632D83" w:rsidP="00632D83">
            <w:pPr>
              <w:ind w:firstLine="0"/>
              <w:jc w:val="left"/>
            </w:pPr>
            <w:r>
              <w:lastRenderedPageBreak/>
              <w:t>Таблица 4 – Продолжение</w:t>
            </w:r>
          </w:p>
        </w:tc>
      </w:tr>
      <w:tr w:rsidR="00E66192" w:rsidRPr="00E66192" w14:paraId="2CE6D8D1" w14:textId="77777777" w:rsidTr="00632D83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5494719D" w14:textId="189D4C8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Exercise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5DD76FBF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отображение тренировок</w:t>
            </w:r>
          </w:p>
        </w:tc>
      </w:tr>
      <w:tr w:rsidR="00E66192" w:rsidRPr="00E66192" w14:paraId="3C1F2ACC" w14:textId="77777777" w:rsidTr="009B425E">
        <w:trPr>
          <w:jc w:val="center"/>
        </w:trPr>
        <w:tc>
          <w:tcPr>
            <w:tcW w:w="4785" w:type="dxa"/>
            <w:vAlign w:val="center"/>
          </w:tcPr>
          <w:p w14:paraId="2F188904" w14:textId="10BC7AF0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os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5B4D360B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новостей</w:t>
            </w:r>
          </w:p>
        </w:tc>
      </w:tr>
      <w:tr w:rsidR="00E66192" w:rsidRPr="00E66192" w14:paraId="2C0C33DC" w14:textId="77777777" w:rsidTr="009B425E">
        <w:trPr>
          <w:jc w:val="center"/>
        </w:trPr>
        <w:tc>
          <w:tcPr>
            <w:tcW w:w="4785" w:type="dxa"/>
            <w:vAlign w:val="center"/>
          </w:tcPr>
          <w:p w14:paraId="12B9B60B" w14:textId="26101C99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remium_Work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798986FB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покупку подписок</w:t>
            </w:r>
          </w:p>
        </w:tc>
      </w:tr>
      <w:tr w:rsidR="00E66192" w:rsidRPr="00E66192" w14:paraId="769516C1" w14:textId="77777777" w:rsidTr="009B425E">
        <w:trPr>
          <w:jc w:val="center"/>
        </w:trPr>
        <w:tc>
          <w:tcPr>
            <w:tcW w:w="4785" w:type="dxa"/>
            <w:vAlign w:val="center"/>
          </w:tcPr>
          <w:p w14:paraId="6B2E4F51" w14:textId="6B1570DD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User_Progres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6AA5D2CE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создание и сохранения прогресса пользователя</w:t>
            </w:r>
          </w:p>
        </w:tc>
      </w:tr>
      <w:tr w:rsidR="00E66192" w:rsidRPr="00E66192" w14:paraId="55AE2710" w14:textId="77777777" w:rsidTr="009B425E">
        <w:trPr>
          <w:jc w:val="center"/>
        </w:trPr>
        <w:tc>
          <w:tcPr>
            <w:tcW w:w="4785" w:type="dxa"/>
            <w:vAlign w:val="center"/>
          </w:tcPr>
          <w:p w14:paraId="5096D5DC" w14:textId="092245A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Workou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45973A8E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доступных пользователю тренировок</w:t>
            </w:r>
          </w:p>
        </w:tc>
      </w:tr>
    </w:tbl>
    <w:p w14:paraId="43904FEA" w14:textId="77777777" w:rsidR="00C01626" w:rsidRPr="00C01626" w:rsidRDefault="00C01626" w:rsidP="00C01626"/>
    <w:p w14:paraId="3E1B090A" w14:textId="1596550E" w:rsidR="00C01626" w:rsidRDefault="00C01626" w:rsidP="00E81781">
      <w:pPr>
        <w:pStyle w:val="a"/>
        <w:numPr>
          <w:ilvl w:val="1"/>
          <w:numId w:val="12"/>
        </w:numPr>
        <w:ind w:left="0" w:firstLine="0"/>
      </w:pPr>
      <w:bookmarkStart w:id="51" w:name="_Toc74153867"/>
      <w:bookmarkStart w:id="52" w:name="_Toc74252207"/>
      <w:bookmarkStart w:id="53" w:name="_Toc74252885"/>
      <w:bookmarkStart w:id="54" w:name="_Toc74253880"/>
      <w:r>
        <w:t>Описание разработки адаптации под мобильное устройство</w:t>
      </w:r>
      <w:bookmarkEnd w:id="51"/>
      <w:bookmarkEnd w:id="52"/>
      <w:bookmarkEnd w:id="53"/>
      <w:bookmarkEnd w:id="54"/>
    </w:p>
    <w:p w14:paraId="0B0DB8C2" w14:textId="77777777" w:rsidR="00C40F8E" w:rsidRDefault="00C01626" w:rsidP="00C01626">
      <w:pPr>
        <w:rPr>
          <w:rFonts w:cs="Times New Roman"/>
        </w:rPr>
      </w:pPr>
      <w:r>
        <w:rPr>
          <w:rFonts w:cs="Times New Roman"/>
        </w:rPr>
        <w:t xml:space="preserve">Адаптация </w:t>
      </w:r>
      <w:r w:rsidRPr="000D58E2">
        <w:rPr>
          <w:rFonts w:cs="Times New Roman"/>
        </w:rPr>
        <w:t>веб-приложения под мобильную версию</w:t>
      </w:r>
      <w:r>
        <w:rPr>
          <w:rFonts w:cs="Times New Roman"/>
        </w:rPr>
        <w:t xml:space="preserve"> реализована с помощью библиотеки </w:t>
      </w:r>
      <w:r>
        <w:rPr>
          <w:rFonts w:cs="Times New Roman"/>
          <w:lang w:val="en-US"/>
        </w:rPr>
        <w:t>Bootstrap</w:t>
      </w:r>
      <w:r w:rsidR="005850B3">
        <w:rPr>
          <w:rFonts w:cs="Times New Roman"/>
        </w:rPr>
        <w:t xml:space="preserve"> основу которой составляет 12</w:t>
      </w:r>
      <w:r w:rsidR="00C40F8E">
        <w:rPr>
          <w:rFonts w:cs="Times New Roman"/>
        </w:rPr>
        <w:t xml:space="preserve">-колоночная система. При адаптации использовались общие классы </w:t>
      </w:r>
      <w:r w:rsidR="00C40F8E">
        <w:rPr>
          <w:rFonts w:cs="Times New Roman"/>
          <w:lang w:val="en-US"/>
        </w:rPr>
        <w:t>Bootstrap</w:t>
      </w:r>
      <w:r w:rsidR="00C40F8E">
        <w:rPr>
          <w:rFonts w:cs="Times New Roman"/>
        </w:rPr>
        <w:t>, такие как</w:t>
      </w:r>
      <w:r w:rsidR="00C40F8E" w:rsidRPr="00C40F8E">
        <w:rPr>
          <w:rFonts w:cs="Times New Roman"/>
        </w:rPr>
        <w:t xml:space="preserve">: </w:t>
      </w:r>
    </w:p>
    <w:p w14:paraId="7B045041" w14:textId="07A0E3C9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lg</w:t>
      </w:r>
      <w:proofErr w:type="spellEnd"/>
      <w:r w:rsidRPr="00C40F8E">
        <w:rPr>
          <w:rFonts w:cs="Times New Roman"/>
        </w:rPr>
        <w:t xml:space="preserve"> – для дисплеев большого размера шириной более 1199 пикселей</w:t>
      </w:r>
      <w:r w:rsidR="00FE33CC">
        <w:rPr>
          <w:rFonts w:cs="Times New Roman"/>
        </w:rPr>
        <w:t>;</w:t>
      </w:r>
    </w:p>
    <w:p w14:paraId="6F87CF16" w14:textId="74A6F71E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md</w:t>
      </w:r>
      <w:proofErr w:type="spellEnd"/>
      <w:r w:rsidRPr="00C40F8E">
        <w:rPr>
          <w:rFonts w:cs="Times New Roman"/>
        </w:rPr>
        <w:t xml:space="preserve"> – для дисплеев среднего размера шириной до 1199 пикселей</w:t>
      </w:r>
      <w:r w:rsidR="00FE33CC">
        <w:rPr>
          <w:rFonts w:cs="Times New Roman"/>
        </w:rPr>
        <w:t>;</w:t>
      </w:r>
    </w:p>
    <w:p w14:paraId="48207A66" w14:textId="22E61EE2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sm</w:t>
      </w:r>
      <w:proofErr w:type="spellEnd"/>
      <w:r w:rsidRPr="00C40F8E">
        <w:rPr>
          <w:rFonts w:cs="Times New Roman"/>
        </w:rPr>
        <w:t xml:space="preserve"> – для небольших дисплеев шириной до 991 пикселя</w:t>
      </w:r>
      <w:r w:rsidR="00FE33CC">
        <w:rPr>
          <w:rFonts w:cs="Times New Roman"/>
        </w:rPr>
        <w:t>;</w:t>
      </w:r>
    </w:p>
    <w:p w14:paraId="4521072F" w14:textId="1F1D5F48" w:rsidR="00FE33CC" w:rsidRDefault="00C40F8E" w:rsidP="00E83351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xs</w:t>
      </w:r>
      <w:proofErr w:type="spellEnd"/>
      <w:r w:rsidRPr="00C40F8E">
        <w:rPr>
          <w:rFonts w:cs="Times New Roman"/>
        </w:rPr>
        <w:t xml:space="preserve"> – для самых маленьких дисплеев шириной до 768 пикселей</w:t>
      </w:r>
      <w:r w:rsidR="00FE33CC">
        <w:rPr>
          <w:rFonts w:cs="Times New Roman"/>
        </w:rPr>
        <w:t>.</w:t>
      </w:r>
    </w:p>
    <w:p w14:paraId="4A8413EE" w14:textId="333B466D" w:rsidR="000C0536" w:rsidRDefault="00C40F8E" w:rsidP="00FE33CC">
      <w:pPr>
        <w:rPr>
          <w:rFonts w:cs="Times New Roman"/>
        </w:rPr>
      </w:pPr>
      <w:r w:rsidRPr="00FE33CC">
        <w:rPr>
          <w:rFonts w:cs="Times New Roman"/>
        </w:rPr>
        <w:t>С помощью этих классов происходит управление элементами страницы при конкретном разрешении.</w:t>
      </w:r>
      <w:r w:rsidR="000C0536">
        <w:rPr>
          <w:rFonts w:cs="Times New Roman"/>
        </w:rPr>
        <w:t xml:space="preserve"> На рисунке 20 продемонстрировано поведение блоков при достижении разрешения экрана 1199 </w:t>
      </w:r>
      <w:r w:rsidR="000C0536">
        <w:rPr>
          <w:rFonts w:cs="Times New Roman"/>
          <w:lang w:val="en-US"/>
        </w:rPr>
        <w:t>px</w:t>
      </w:r>
      <w:r w:rsidR="000C0536">
        <w:rPr>
          <w:rFonts w:cs="Times New Roman"/>
        </w:rPr>
        <w:t>, за изменения состояний элементов при этом разрешении отвечает класс</w:t>
      </w:r>
      <w:r w:rsidR="000C0536" w:rsidRPr="000C0536">
        <w:rPr>
          <w:rFonts w:cs="Times New Roman"/>
        </w:rPr>
        <w:t xml:space="preserve"> </w:t>
      </w:r>
      <w:r w:rsidR="000C0536">
        <w:rPr>
          <w:rFonts w:cs="Times New Roman"/>
        </w:rPr>
        <w:t>«</w:t>
      </w:r>
      <w:r w:rsidR="000C0536">
        <w:rPr>
          <w:rFonts w:cs="Times New Roman"/>
          <w:lang w:val="en-US"/>
        </w:rPr>
        <w:t>lg</w:t>
      </w:r>
      <w:r w:rsidR="000C0536">
        <w:rPr>
          <w:rFonts w:cs="Times New Roman"/>
        </w:rPr>
        <w:t>». В этом случае происходит адаптация блока «Наши преимущества» (Рисунок 2).</w:t>
      </w:r>
    </w:p>
    <w:p w14:paraId="75703B3C" w14:textId="708C0E4E" w:rsidR="007A62A7" w:rsidRDefault="007A62A7" w:rsidP="00FE33CC">
      <w:pPr>
        <w:rPr>
          <w:rFonts w:cs="Times New Roman"/>
        </w:rPr>
      </w:pPr>
    </w:p>
    <w:p w14:paraId="4C572024" w14:textId="4578ECDB" w:rsidR="007A62A7" w:rsidRDefault="007A62A7" w:rsidP="00FE33CC">
      <w:pPr>
        <w:rPr>
          <w:rFonts w:cs="Times New Roman"/>
        </w:rPr>
      </w:pPr>
    </w:p>
    <w:p w14:paraId="0EB870E4" w14:textId="040988E9" w:rsidR="007A62A7" w:rsidRDefault="007A62A7" w:rsidP="00FE33CC">
      <w:pPr>
        <w:rPr>
          <w:rFonts w:cs="Times New Roman"/>
        </w:rPr>
      </w:pPr>
      <w:r w:rsidRPr="007A62A7">
        <w:rPr>
          <w:rFonts w:cs="Times New Roman"/>
          <w:noProof/>
        </w:rPr>
        <w:lastRenderedPageBreak/>
        <w:drawing>
          <wp:anchor distT="0" distB="0" distL="114300" distR="114300" simplePos="0" relativeHeight="251668992" behindDoc="0" locked="0" layoutInCell="1" allowOverlap="1" wp14:anchorId="6AA9553C" wp14:editId="33BBACD1">
            <wp:simplePos x="0" y="0"/>
            <wp:positionH relativeFrom="column">
              <wp:posOffset>289</wp:posOffset>
            </wp:positionH>
            <wp:positionV relativeFrom="paragraph">
              <wp:posOffset>-114877</wp:posOffset>
            </wp:positionV>
            <wp:extent cx="5940425" cy="2355850"/>
            <wp:effectExtent l="0" t="0" r="3175" b="635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C591811" w14:textId="69C54746" w:rsidR="007A62A7" w:rsidRDefault="007A62A7" w:rsidP="00FE33CC">
      <w:pPr>
        <w:rPr>
          <w:rFonts w:cs="Times New Roman"/>
        </w:rPr>
      </w:pPr>
    </w:p>
    <w:p w14:paraId="504C274A" w14:textId="6F7E69C0" w:rsidR="007A62A7" w:rsidRDefault="007A62A7" w:rsidP="00FE33CC">
      <w:pPr>
        <w:rPr>
          <w:rFonts w:cs="Times New Roman"/>
        </w:rPr>
      </w:pPr>
    </w:p>
    <w:p w14:paraId="5FABDD9D" w14:textId="5F61BB68" w:rsidR="007A62A7" w:rsidRDefault="007A62A7" w:rsidP="00FE33CC">
      <w:pPr>
        <w:rPr>
          <w:rFonts w:cs="Times New Roman"/>
        </w:rPr>
      </w:pPr>
    </w:p>
    <w:p w14:paraId="435F69C9" w14:textId="47886C1B" w:rsidR="007A62A7" w:rsidRDefault="007A62A7" w:rsidP="00FE33CC">
      <w:pPr>
        <w:rPr>
          <w:rFonts w:cs="Times New Roman"/>
        </w:rPr>
      </w:pPr>
    </w:p>
    <w:p w14:paraId="4B2356FD" w14:textId="19486CE1" w:rsidR="007A62A7" w:rsidRPr="007A62A7" w:rsidRDefault="007A62A7" w:rsidP="00FE33CC">
      <w:pPr>
        <w:rPr>
          <w:rFonts w:cs="Times New Roman"/>
        </w:rPr>
      </w:pPr>
    </w:p>
    <w:p w14:paraId="54E1EF9F" w14:textId="62F4352C" w:rsidR="00C40F8E" w:rsidRPr="000C0536" w:rsidRDefault="000C0536" w:rsidP="00FE33CC">
      <w:pPr>
        <w:rPr>
          <w:rFonts w:cs="Times New Roman"/>
        </w:rPr>
      </w:pPr>
      <w:r>
        <w:rPr>
          <w:rFonts w:cs="Times New Roman"/>
        </w:rPr>
        <w:t xml:space="preserve"> </w:t>
      </w:r>
    </w:p>
    <w:p w14:paraId="366E0494" w14:textId="68FEF74D" w:rsidR="00C965DC" w:rsidRDefault="00C965DC" w:rsidP="00FE33CC">
      <w:pPr>
        <w:rPr>
          <w:rFonts w:cs="Times New Roman"/>
        </w:rPr>
      </w:pPr>
    </w:p>
    <w:p w14:paraId="186243E7" w14:textId="1C1BFB12" w:rsidR="007A62A7" w:rsidRPr="003F279A" w:rsidRDefault="003F279A" w:rsidP="003F279A">
      <w:pPr>
        <w:spacing w:line="480" w:lineRule="auto"/>
        <w:rPr>
          <w:rFonts w:cs="Times New Roman"/>
        </w:rPr>
      </w:pPr>
      <w:r>
        <w:rPr>
          <w:rFonts w:cs="Times New Roman"/>
        </w:rPr>
        <w:t xml:space="preserve">Рисунок 20 – Адаптация элементов с помощью классов </w:t>
      </w:r>
      <w:r>
        <w:rPr>
          <w:rFonts w:cs="Times New Roman"/>
          <w:lang w:val="en-US"/>
        </w:rPr>
        <w:t>Bootstrap</w:t>
      </w:r>
    </w:p>
    <w:p w14:paraId="5DF673FE" w14:textId="7CD606CB" w:rsidR="001F0A98" w:rsidRDefault="00C40F8E" w:rsidP="00FE33CC">
      <w:pPr>
        <w:rPr>
          <w:rFonts w:cs="Times New Roman"/>
        </w:rPr>
      </w:pPr>
      <w:r>
        <w:rPr>
          <w:rFonts w:cs="Times New Roman"/>
        </w:rPr>
        <w:t xml:space="preserve">Также использованы </w:t>
      </w:r>
      <w:r w:rsidRPr="00C40F8E">
        <w:rPr>
          <w:rFonts w:cs="Times New Roman"/>
        </w:rPr>
        <w:t>функци</w:t>
      </w:r>
      <w:r w:rsidR="001C5499">
        <w:rPr>
          <w:rFonts w:cs="Times New Roman"/>
        </w:rPr>
        <w:t>и</w:t>
      </w:r>
      <w:r w:rsidRPr="00C40F8E">
        <w:rPr>
          <w:rFonts w:cs="Times New Roman"/>
        </w:rPr>
        <w:t xml:space="preserve"> CSS3, котор</w:t>
      </w:r>
      <w:r w:rsidR="001C5499">
        <w:rPr>
          <w:rFonts w:cs="Times New Roman"/>
        </w:rPr>
        <w:t>ые</w:t>
      </w:r>
      <w:r w:rsidRPr="00C40F8E">
        <w:rPr>
          <w:rFonts w:cs="Times New Roman"/>
        </w:rPr>
        <w:t xml:space="preserve"> используется для адаптации макета веб-страницы к различным размерам экрана и типам устройств</w:t>
      </w:r>
      <w:r w:rsidR="001C5499">
        <w:rPr>
          <w:rFonts w:cs="Times New Roman"/>
        </w:rPr>
        <w:t xml:space="preserve"> - </w:t>
      </w:r>
      <w:proofErr w:type="spellStart"/>
      <w:r w:rsidR="001C5499" w:rsidRPr="001C5499">
        <w:rPr>
          <w:rFonts w:cs="Times New Roman"/>
        </w:rPr>
        <w:t>media</w:t>
      </w:r>
      <w:proofErr w:type="spellEnd"/>
      <w:r w:rsidR="001C5499" w:rsidRPr="001C5499">
        <w:rPr>
          <w:rFonts w:cs="Times New Roman"/>
        </w:rPr>
        <w:t>-запросы</w:t>
      </w:r>
      <w:r w:rsidRPr="00C40F8E">
        <w:rPr>
          <w:rFonts w:cs="Times New Roman"/>
        </w:rPr>
        <w:t xml:space="preserve">. </w:t>
      </w:r>
    </w:p>
    <w:p w14:paraId="118A6132" w14:textId="4D065C4A" w:rsidR="00342840" w:rsidRDefault="003F279A" w:rsidP="00FE33CC">
      <w:pPr>
        <w:rPr>
          <w:rFonts w:cs="Times New Roman"/>
        </w:rPr>
      </w:pPr>
      <w:r w:rsidRPr="00E83351">
        <w:rPr>
          <w:rFonts w:cs="Times New Roman"/>
          <w:noProof/>
        </w:rPr>
        <w:drawing>
          <wp:anchor distT="0" distB="0" distL="114300" distR="114300" simplePos="0" relativeHeight="251664896" behindDoc="0" locked="0" layoutInCell="1" allowOverlap="1" wp14:anchorId="00B6D0AA" wp14:editId="0645EE11">
            <wp:simplePos x="0" y="0"/>
            <wp:positionH relativeFrom="column">
              <wp:posOffset>1122161</wp:posOffset>
            </wp:positionH>
            <wp:positionV relativeFrom="page">
              <wp:posOffset>4717069</wp:posOffset>
            </wp:positionV>
            <wp:extent cx="3699164" cy="3257602"/>
            <wp:effectExtent l="0" t="0" r="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99164" cy="325760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83351">
        <w:rPr>
          <w:rFonts w:cs="Times New Roman"/>
        </w:rPr>
        <w:t xml:space="preserve">Пример применения </w:t>
      </w:r>
      <w:r w:rsidR="00E83351" w:rsidRPr="00E83351">
        <w:rPr>
          <w:rFonts w:cs="Times New Roman"/>
          <w:lang w:val="en-US"/>
        </w:rPr>
        <w:t>media</w:t>
      </w:r>
      <w:r w:rsidR="00E83351" w:rsidRPr="00E83351">
        <w:rPr>
          <w:rFonts w:cs="Times New Roman"/>
        </w:rPr>
        <w:t>-запро</w:t>
      </w:r>
      <w:r w:rsidR="00E83351">
        <w:rPr>
          <w:rFonts w:cs="Times New Roman"/>
        </w:rPr>
        <w:t>сов продемонстрирован на рисунке 2</w:t>
      </w:r>
      <w:r w:rsidR="00C965DC" w:rsidRPr="00C965DC">
        <w:rPr>
          <w:rFonts w:cs="Times New Roman"/>
        </w:rPr>
        <w:t>1</w:t>
      </w:r>
      <w:r w:rsidR="00E83351">
        <w:rPr>
          <w:rFonts w:cs="Times New Roman"/>
        </w:rPr>
        <w:t>.</w:t>
      </w:r>
    </w:p>
    <w:p w14:paraId="3E4C6387" w14:textId="7EE5B2B9" w:rsidR="00342840" w:rsidRDefault="00342840" w:rsidP="00FE33CC">
      <w:pPr>
        <w:rPr>
          <w:rFonts w:cs="Times New Roman"/>
        </w:rPr>
      </w:pPr>
    </w:p>
    <w:p w14:paraId="0A7277D4" w14:textId="5CA7FAB7" w:rsidR="00342840" w:rsidRDefault="00342840" w:rsidP="00FE33CC">
      <w:pPr>
        <w:rPr>
          <w:rFonts w:cs="Times New Roman"/>
        </w:rPr>
      </w:pPr>
    </w:p>
    <w:p w14:paraId="15BD18D3" w14:textId="1680BAAE" w:rsidR="00342840" w:rsidRDefault="00342840" w:rsidP="00FE33CC">
      <w:pPr>
        <w:rPr>
          <w:rFonts w:cs="Times New Roman"/>
        </w:rPr>
      </w:pPr>
    </w:p>
    <w:p w14:paraId="22DDA1C8" w14:textId="7BD3F14A" w:rsidR="00342840" w:rsidRDefault="00342840" w:rsidP="00FE33CC">
      <w:pPr>
        <w:rPr>
          <w:rFonts w:cs="Times New Roman"/>
        </w:rPr>
      </w:pPr>
    </w:p>
    <w:p w14:paraId="72619C53" w14:textId="0CBD6758" w:rsidR="00342840" w:rsidRDefault="00342840" w:rsidP="00FE33CC">
      <w:pPr>
        <w:rPr>
          <w:rFonts w:cs="Times New Roman"/>
        </w:rPr>
      </w:pPr>
    </w:p>
    <w:p w14:paraId="7C1568D2" w14:textId="22153F0A" w:rsidR="00342840" w:rsidRDefault="00342840" w:rsidP="00FE33CC">
      <w:pPr>
        <w:rPr>
          <w:rFonts w:cs="Times New Roman"/>
        </w:rPr>
      </w:pPr>
    </w:p>
    <w:p w14:paraId="65B3DEB2" w14:textId="534CD728" w:rsidR="00342840" w:rsidRDefault="00342840" w:rsidP="00FE33CC">
      <w:pPr>
        <w:rPr>
          <w:rFonts w:cs="Times New Roman"/>
        </w:rPr>
      </w:pPr>
    </w:p>
    <w:p w14:paraId="1F6AAC6C" w14:textId="48590E46" w:rsidR="00342840" w:rsidRDefault="00342840" w:rsidP="00FE33CC">
      <w:pPr>
        <w:rPr>
          <w:rFonts w:cs="Times New Roman"/>
        </w:rPr>
      </w:pPr>
    </w:p>
    <w:p w14:paraId="017E74CC" w14:textId="75B0555F" w:rsidR="00342840" w:rsidRDefault="00342840" w:rsidP="00FE33CC">
      <w:pPr>
        <w:rPr>
          <w:rFonts w:cs="Times New Roman"/>
        </w:rPr>
      </w:pPr>
    </w:p>
    <w:p w14:paraId="79A7956E" w14:textId="77777777" w:rsidR="00342840" w:rsidRDefault="00342840" w:rsidP="00FE33CC">
      <w:pPr>
        <w:rPr>
          <w:rFonts w:cs="Times New Roman"/>
        </w:rPr>
      </w:pPr>
    </w:p>
    <w:p w14:paraId="3CD4B0DE" w14:textId="438A6E9B" w:rsidR="00342840" w:rsidRDefault="00342840" w:rsidP="00FE33CC">
      <w:pPr>
        <w:rPr>
          <w:rFonts w:cs="Times New Roman"/>
        </w:rPr>
      </w:pPr>
    </w:p>
    <w:p w14:paraId="5C588A01" w14:textId="567253B9" w:rsidR="00342840" w:rsidRDefault="00342840" w:rsidP="003F279A">
      <w:pPr>
        <w:spacing w:line="480" w:lineRule="auto"/>
        <w:ind w:firstLine="0"/>
        <w:jc w:val="center"/>
      </w:pPr>
      <w:bookmarkStart w:id="55" w:name="_Toc73882626"/>
      <w:bookmarkStart w:id="56" w:name="_Toc74153868"/>
      <w:bookmarkStart w:id="57" w:name="_Toc74252208"/>
      <w:bookmarkStart w:id="58" w:name="_Toc74252886"/>
      <w:bookmarkStart w:id="59" w:name="_Toc74253881"/>
      <w:r w:rsidRPr="00342840">
        <w:t>Рисунок 2</w:t>
      </w:r>
      <w:r w:rsidR="00C965DC" w:rsidRPr="00F95E5D">
        <w:t>1</w:t>
      </w:r>
      <w:r w:rsidRPr="00342840">
        <w:t xml:space="preserve"> – Пример использования </w:t>
      </w:r>
      <w:proofErr w:type="spellStart"/>
      <w:r w:rsidRPr="00342840">
        <w:t>media</w:t>
      </w:r>
      <w:proofErr w:type="spellEnd"/>
      <w:r w:rsidRPr="00342840">
        <w:t>-запроса</w:t>
      </w:r>
    </w:p>
    <w:p w14:paraId="3D04DCB9" w14:textId="346AD6EC" w:rsidR="00342840" w:rsidRDefault="00342840" w:rsidP="00342840">
      <w:r>
        <w:t xml:space="preserve">В данном примере продемонстрирована адаптация слайдера. Все блоки прописанные в этом </w:t>
      </w:r>
      <w:r>
        <w:rPr>
          <w:lang w:val="en-US"/>
        </w:rPr>
        <w:t>media</w:t>
      </w:r>
      <w:r w:rsidRPr="00342840">
        <w:t xml:space="preserve"> </w:t>
      </w:r>
      <w:r>
        <w:t>–</w:t>
      </w:r>
      <w:r w:rsidRPr="00342840">
        <w:t xml:space="preserve"> </w:t>
      </w:r>
      <w:r>
        <w:t xml:space="preserve">запросе меняют свое состояние при достижении разрешения экрана 991 </w:t>
      </w:r>
      <w:r>
        <w:rPr>
          <w:lang w:val="en-US"/>
        </w:rPr>
        <w:t>px</w:t>
      </w:r>
      <w:r w:rsidRPr="00342840">
        <w:t xml:space="preserve">. </w:t>
      </w:r>
    </w:p>
    <w:p w14:paraId="01C3FD98" w14:textId="56E46C3C" w:rsidR="00342840" w:rsidRDefault="00342840">
      <w:pPr>
        <w:ind w:firstLine="0"/>
      </w:pPr>
      <w:r>
        <w:br w:type="page"/>
      </w:r>
    </w:p>
    <w:p w14:paraId="56752976" w14:textId="4BB32CC4" w:rsidR="001F0A98" w:rsidRDefault="00AF394D" w:rsidP="00396624">
      <w:pPr>
        <w:pStyle w:val="2"/>
      </w:pPr>
      <w:r>
        <w:lastRenderedPageBreak/>
        <w:t>ЗАКЛЮЧЕНИЕ</w:t>
      </w:r>
      <w:bookmarkEnd w:id="55"/>
      <w:bookmarkEnd w:id="56"/>
      <w:bookmarkEnd w:id="57"/>
      <w:bookmarkEnd w:id="58"/>
      <w:bookmarkEnd w:id="59"/>
    </w:p>
    <w:p w14:paraId="1ACADD57" w14:textId="1A7B1D56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В результате разработано веб-приложение «</w:t>
      </w:r>
      <w:proofErr w:type="spellStart"/>
      <w:r>
        <w:rPr>
          <w:lang w:val="en-US" w:eastAsia="ru-RU"/>
        </w:rPr>
        <w:t>SmartWorkouts</w:t>
      </w:r>
      <w:proofErr w:type="spellEnd"/>
      <w:r>
        <w:rPr>
          <w:lang w:eastAsia="ru-RU"/>
        </w:rPr>
        <w:t>»</w:t>
      </w:r>
      <w:r w:rsidRPr="00040383">
        <w:rPr>
          <w:lang w:eastAsia="ru-RU"/>
        </w:rPr>
        <w:t xml:space="preserve"> </w:t>
      </w:r>
    </w:p>
    <w:p w14:paraId="739A04A8" w14:textId="76EA77F8" w:rsidR="00040383" w:rsidRDefault="00040383" w:rsidP="00040383">
      <w:pPr>
        <w:rPr>
          <w:lang w:eastAsia="ru-RU"/>
        </w:rPr>
      </w:pPr>
      <w:r>
        <w:rPr>
          <w:lang w:eastAsia="ru-RU"/>
        </w:rPr>
        <w:t>Для роли администратора были реализованы такие функции, как просмотр, редактирование, удаление и добавление упражнений, постов, тренировок, премиум тренировок</w:t>
      </w:r>
      <w:r w:rsidRPr="00040383">
        <w:rPr>
          <w:lang w:eastAsia="ru-RU"/>
        </w:rPr>
        <w:t>.</w:t>
      </w:r>
      <w:r>
        <w:rPr>
          <w:lang w:eastAsia="ru-RU"/>
        </w:rPr>
        <w:t xml:space="preserve"> </w:t>
      </w:r>
    </w:p>
    <w:p w14:paraId="31905A4F" w14:textId="2C7A6940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Для роли клиента реализована новостная лента</w:t>
      </w:r>
      <w:r w:rsidRPr="00040383">
        <w:rPr>
          <w:lang w:eastAsia="ru-RU"/>
        </w:rPr>
        <w:t xml:space="preserve"> </w:t>
      </w:r>
      <w:r>
        <w:rPr>
          <w:lang w:val="en-US" w:eastAsia="ru-RU"/>
        </w:rPr>
        <w:t>c</w:t>
      </w:r>
      <w:r w:rsidRPr="00040383">
        <w:rPr>
          <w:lang w:eastAsia="ru-RU"/>
        </w:rPr>
        <w:t xml:space="preserve"> </w:t>
      </w:r>
      <w:r>
        <w:rPr>
          <w:lang w:eastAsia="ru-RU"/>
        </w:rPr>
        <w:t>отображением только последних актуальных новостей.</w:t>
      </w:r>
    </w:p>
    <w:p w14:paraId="76B187C1" w14:textId="67EB9D58" w:rsidR="00040383" w:rsidRDefault="00040383" w:rsidP="00040383">
      <w:pPr>
        <w:rPr>
          <w:lang w:eastAsia="ru-RU"/>
        </w:rPr>
      </w:pPr>
      <w:r>
        <w:rPr>
          <w:lang w:eastAsia="ru-RU"/>
        </w:rPr>
        <w:t>Также реализован просмотр описания подписок и их покупка, после покупки пользователю доступны дополнительные тренировки, которые скрыты в стартовом наборе. Пользователь может просматривать описание упражнения на определенные группы мышц и подбирать по описанию, подходящие ему тренировки, а также следить за своим прогрессом и добавлять новые записи о своем теле в таблицу прогресса на данный момент.</w:t>
      </w:r>
    </w:p>
    <w:p w14:paraId="13B1F884" w14:textId="5500179A" w:rsidR="00040383" w:rsidRDefault="00040383" w:rsidP="00040383">
      <w:pPr>
        <w:rPr>
          <w:lang w:eastAsia="ru-RU"/>
        </w:rPr>
      </w:pPr>
      <w:r>
        <w:rPr>
          <w:lang w:eastAsia="ru-RU"/>
        </w:rPr>
        <w:t xml:space="preserve">Не реализованы такие функции, как сохранение выбранной тренировки или упражнения, а также групповой чат с пользователями этого приложения. </w:t>
      </w:r>
    </w:p>
    <w:p w14:paraId="78D38657" w14:textId="22406A6B" w:rsidR="001F0A98" w:rsidRDefault="001F0A98" w:rsidP="001F0A98">
      <w:pPr>
        <w:rPr>
          <w:lang w:eastAsia="ru-RU"/>
        </w:rPr>
      </w:pPr>
    </w:p>
    <w:p w14:paraId="1C3F5C78" w14:textId="094FECDB" w:rsidR="001F0A98" w:rsidRDefault="001F0A98" w:rsidP="001F0A98">
      <w:pPr>
        <w:rPr>
          <w:lang w:eastAsia="ru-RU"/>
        </w:rPr>
      </w:pPr>
    </w:p>
    <w:p w14:paraId="5A3E36B1" w14:textId="7B7B4CCA" w:rsidR="001F0A98" w:rsidRDefault="001F0A98" w:rsidP="001F0A98">
      <w:pPr>
        <w:rPr>
          <w:lang w:eastAsia="ru-RU"/>
        </w:rPr>
      </w:pPr>
    </w:p>
    <w:p w14:paraId="443DED20" w14:textId="64707CA5" w:rsidR="001F0A98" w:rsidRDefault="001F0A98" w:rsidP="001F0A98">
      <w:pPr>
        <w:rPr>
          <w:lang w:eastAsia="ru-RU"/>
        </w:rPr>
      </w:pPr>
    </w:p>
    <w:p w14:paraId="4A6AB330" w14:textId="7F23BF05" w:rsidR="001F0A98" w:rsidRDefault="001F0A98" w:rsidP="001F0A98">
      <w:pPr>
        <w:rPr>
          <w:lang w:eastAsia="ru-RU"/>
        </w:rPr>
      </w:pPr>
    </w:p>
    <w:p w14:paraId="19641D8D" w14:textId="1566C7AE" w:rsidR="001F0A98" w:rsidRDefault="001F0A98" w:rsidP="001F0A98">
      <w:pPr>
        <w:rPr>
          <w:lang w:eastAsia="ru-RU"/>
        </w:rPr>
      </w:pPr>
    </w:p>
    <w:p w14:paraId="23071F53" w14:textId="377318F1" w:rsidR="001F0A98" w:rsidRDefault="001F0A98" w:rsidP="001F0A98">
      <w:pPr>
        <w:rPr>
          <w:lang w:eastAsia="ru-RU"/>
        </w:rPr>
      </w:pPr>
    </w:p>
    <w:p w14:paraId="5590AC8B" w14:textId="4D1EE0D9" w:rsidR="001F0A98" w:rsidRDefault="001F0A98" w:rsidP="001F0A98">
      <w:pPr>
        <w:rPr>
          <w:lang w:eastAsia="ru-RU"/>
        </w:rPr>
      </w:pPr>
    </w:p>
    <w:p w14:paraId="34A4C351" w14:textId="169AC189" w:rsidR="001F0A98" w:rsidRDefault="001F0A98" w:rsidP="001F0A98">
      <w:pPr>
        <w:rPr>
          <w:lang w:eastAsia="ru-RU"/>
        </w:rPr>
      </w:pPr>
    </w:p>
    <w:p w14:paraId="49FF55FF" w14:textId="1216C6C0" w:rsidR="001F0A98" w:rsidRDefault="001F0A98" w:rsidP="001F0A98">
      <w:pPr>
        <w:rPr>
          <w:lang w:eastAsia="ru-RU"/>
        </w:rPr>
      </w:pPr>
    </w:p>
    <w:p w14:paraId="0ED37611" w14:textId="22C797E2" w:rsidR="001F0A98" w:rsidRDefault="001F0A98" w:rsidP="001F0A98">
      <w:pPr>
        <w:rPr>
          <w:lang w:eastAsia="ru-RU"/>
        </w:rPr>
      </w:pPr>
    </w:p>
    <w:p w14:paraId="06E6D71E" w14:textId="4D051CDD" w:rsidR="001F0A98" w:rsidRDefault="001F0A98" w:rsidP="004A6217">
      <w:pPr>
        <w:ind w:firstLine="0"/>
        <w:rPr>
          <w:lang w:eastAsia="ru-RU"/>
        </w:rPr>
      </w:pPr>
    </w:p>
    <w:p w14:paraId="6C3AA159" w14:textId="748B910E" w:rsidR="001F0A98" w:rsidRDefault="001F0A98" w:rsidP="001F0A98">
      <w:pPr>
        <w:rPr>
          <w:lang w:eastAsia="ru-RU"/>
        </w:rPr>
      </w:pPr>
    </w:p>
    <w:p w14:paraId="2948BEF2" w14:textId="77777777" w:rsidR="001F0A98" w:rsidRPr="001F0A98" w:rsidRDefault="001F0A98" w:rsidP="001F0A98">
      <w:pPr>
        <w:rPr>
          <w:lang w:eastAsia="ru-RU"/>
        </w:rPr>
      </w:pPr>
    </w:p>
    <w:p w14:paraId="1F91F631" w14:textId="4035FD10" w:rsidR="00275D2A" w:rsidRPr="00275D2A" w:rsidRDefault="00275D2A" w:rsidP="00396624">
      <w:pPr>
        <w:pStyle w:val="2"/>
        <w:rPr>
          <w:rFonts w:eastAsia="Calibri"/>
        </w:rPr>
      </w:pPr>
      <w:bookmarkStart w:id="60" w:name="_Toc73882627"/>
      <w:bookmarkStart w:id="61" w:name="_Toc73905601"/>
      <w:bookmarkStart w:id="62" w:name="_Toc74153869"/>
      <w:bookmarkStart w:id="63" w:name="_Toc74252209"/>
      <w:bookmarkStart w:id="64" w:name="_Toc74252887"/>
      <w:bookmarkStart w:id="65" w:name="_Toc74253882"/>
      <w:r w:rsidRPr="00275D2A">
        <w:rPr>
          <w:rFonts w:eastAsia="Calibri"/>
        </w:rPr>
        <w:lastRenderedPageBreak/>
        <w:t>СПИСОК ИСТОЧНИКОВ</w:t>
      </w:r>
      <w:bookmarkEnd w:id="60"/>
      <w:bookmarkEnd w:id="61"/>
      <w:bookmarkEnd w:id="62"/>
      <w:bookmarkEnd w:id="63"/>
      <w:bookmarkEnd w:id="64"/>
      <w:bookmarkEnd w:id="65"/>
    </w:p>
    <w:p w14:paraId="3D9E7830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5–95 ЕСКД. Общие требования к текстовым документам. — М.: Изд-во стандартов, 1996. — 37 с.</w:t>
      </w:r>
    </w:p>
    <w:p w14:paraId="0375A0BC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Р 7.05–2008 СИБИД. Библиографическая ссылка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08 — 22 с.</w:t>
      </w:r>
    </w:p>
    <w:p w14:paraId="52A3F0DC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101–77 ЕСПД. Виды программ и программных документов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765C1A56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105–78 ЕСПД. Общие требования к программным документам. — М.: Изд-во стандартов, 1987. — 2 с.</w:t>
      </w:r>
    </w:p>
    <w:p w14:paraId="466B3D18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404–79 ЕСПД. Пояснительная записка. Требования к содержанию. — М.: Изд-во стандартов, 1987. — 2 с.</w:t>
      </w:r>
    </w:p>
    <w:p w14:paraId="1B139245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6–96 ЕСКД. Требования к программным документам, выполненным печатным способом. — М.: Изд-во стандартов, 1996. — 37 с.</w:t>
      </w:r>
    </w:p>
    <w:p w14:paraId="58DF1EA8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1–78 ЕСПД. Текст программы. Требования к содержа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02A7F8B7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2–78 ЕСПД. Описание программы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3 с.</w:t>
      </w:r>
    </w:p>
    <w:p w14:paraId="00FD2441" w14:textId="374A0EDC" w:rsidR="009148C2" w:rsidRPr="009148C2" w:rsidRDefault="009148C2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503–79 ЕСПД. Руководство системного программиста. Требования к содержанию и оформле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</w:t>
      </w:r>
      <w:r w:rsidR="004A6217">
        <w:rPr>
          <w:rFonts w:ascii="Times New Roman" w:hAnsi="Times New Roman"/>
          <w:szCs w:val="28"/>
        </w:rPr>
        <w:t xml:space="preserve"> </w:t>
      </w:r>
      <w:r w:rsidRPr="009148C2">
        <w:rPr>
          <w:rFonts w:ascii="Times New Roman" w:hAnsi="Times New Roman"/>
          <w:szCs w:val="28"/>
        </w:rPr>
        <w:t xml:space="preserve">2010 </w:t>
      </w:r>
      <w:r w:rsidR="004A6217">
        <w:rPr>
          <w:rFonts w:ascii="Times New Roman" w:hAnsi="Times New Roman"/>
          <w:szCs w:val="28"/>
        </w:rPr>
        <w:t xml:space="preserve">- </w:t>
      </w:r>
      <w:r w:rsidRPr="009148C2">
        <w:rPr>
          <w:rFonts w:ascii="Times New Roman" w:hAnsi="Times New Roman"/>
          <w:szCs w:val="28"/>
        </w:rPr>
        <w:t>4 с</w:t>
      </w:r>
    </w:p>
    <w:p w14:paraId="2848D65A" w14:textId="282C7E12" w:rsidR="00275D2A" w:rsidRPr="006F226A" w:rsidRDefault="00275D2A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</w:rPr>
      </w:pPr>
      <w:r w:rsidRPr="006F226A">
        <w:rPr>
          <w:rFonts w:ascii="Times New Roman" w:hAnsi="Times New Roman"/>
          <w:szCs w:val="28"/>
          <w:lang w:val="en-US"/>
        </w:rPr>
        <w:t>Bootstrap</w:t>
      </w:r>
      <w:r w:rsidRPr="006F226A">
        <w:rPr>
          <w:rFonts w:ascii="Times New Roman" w:hAnsi="Times New Roman"/>
          <w:szCs w:val="28"/>
        </w:rPr>
        <w:t xml:space="preserve"> </w:t>
      </w:r>
      <w:r w:rsidR="004A6217">
        <w:rPr>
          <w:rFonts w:ascii="Times New Roman" w:hAnsi="Times New Roman"/>
          <w:szCs w:val="28"/>
        </w:rPr>
        <w:t>5</w:t>
      </w:r>
      <w:r w:rsidRPr="006F226A">
        <w:rPr>
          <w:rFonts w:ascii="Times New Roman" w:hAnsi="Times New Roman"/>
          <w:szCs w:val="28"/>
        </w:rPr>
        <w:t xml:space="preserve"> [Электронный ресурс]: Документация на русском – Режим доступа к руководству: </w:t>
      </w:r>
      <w:hyperlink r:id="rId32" w:history="1">
        <w:r w:rsidR="00CB716B" w:rsidRPr="00F305BA">
          <w:rPr>
            <w:rStyle w:val="af0"/>
          </w:rPr>
          <w:t>https://bootstrap5.ru/docs/getting-started/introduction</w:t>
        </w:r>
      </w:hyperlink>
      <w:r w:rsidR="00CB716B"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0</w:t>
      </w:r>
      <w:r w:rsidR="009148C2" w:rsidRPr="009148C2">
        <w:rPr>
          <w:rFonts w:ascii="Times New Roman" w:hAnsi="Times New Roman"/>
          <w:szCs w:val="28"/>
        </w:rPr>
        <w:t>.0</w:t>
      </w:r>
      <w:r w:rsidR="004A6217">
        <w:rPr>
          <w:rFonts w:ascii="Times New Roman" w:hAnsi="Times New Roman"/>
          <w:szCs w:val="28"/>
        </w:rPr>
        <w:t>5</w:t>
      </w:r>
      <w:r w:rsidR="009148C2" w:rsidRPr="009148C2">
        <w:rPr>
          <w:rFonts w:ascii="Times New Roman" w:hAnsi="Times New Roman"/>
          <w:szCs w:val="28"/>
        </w:rPr>
        <w:t>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03478F33" w14:textId="715BDD2B" w:rsidR="00275D2A" w:rsidRPr="006F226A" w:rsidRDefault="00275D2A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  <w:u w:val="single"/>
        </w:rPr>
      </w:pPr>
      <w:r w:rsidRPr="006F226A">
        <w:rPr>
          <w:rFonts w:ascii="Times New Roman" w:hAnsi="Times New Roman"/>
          <w:szCs w:val="28"/>
          <w:lang w:val="en-US"/>
        </w:rPr>
        <w:t>CSS</w:t>
      </w:r>
      <w:r w:rsidRPr="006F226A">
        <w:rPr>
          <w:rFonts w:ascii="Times New Roman" w:hAnsi="Times New Roman"/>
          <w:szCs w:val="28"/>
        </w:rPr>
        <w:t xml:space="preserve"> [Электронный ресурс]: Справочник </w:t>
      </w:r>
      <w:r w:rsidRPr="006F226A">
        <w:rPr>
          <w:rFonts w:ascii="Times New Roman" w:hAnsi="Times New Roman"/>
          <w:szCs w:val="28"/>
          <w:lang w:val="en-US"/>
        </w:rPr>
        <w:t>CSS</w:t>
      </w:r>
      <w:r w:rsidR="009148C2">
        <w:rPr>
          <w:rFonts w:ascii="Times New Roman" w:hAnsi="Times New Roman"/>
          <w:szCs w:val="28"/>
        </w:rPr>
        <w:t>–</w:t>
      </w:r>
      <w:r w:rsidRPr="006F226A">
        <w:rPr>
          <w:rFonts w:ascii="Times New Roman" w:hAnsi="Times New Roman"/>
          <w:szCs w:val="28"/>
        </w:rPr>
        <w:t xml:space="preserve"> Режим доступа к руководству: </w:t>
      </w:r>
      <w:hyperlink r:id="rId33" w:history="1">
        <w:r w:rsidR="004A6217" w:rsidRPr="00F305BA">
          <w:rPr>
            <w:rStyle w:val="af0"/>
            <w:rFonts w:ascii="Times New Roman" w:hAnsi="Times New Roman"/>
            <w:szCs w:val="28"/>
          </w:rPr>
          <w:t>http://htmlbook.ru/css</w:t>
        </w:r>
      </w:hyperlink>
      <w:r w:rsidR="004A6217">
        <w:rPr>
          <w:rFonts w:ascii="Times New Roman" w:hAnsi="Times New Roman"/>
          <w:szCs w:val="28"/>
          <w:u w:val="single"/>
        </w:rPr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6</w:t>
      </w:r>
      <w:r w:rsidR="009148C2" w:rsidRPr="009148C2">
        <w:rPr>
          <w:rFonts w:ascii="Times New Roman" w:hAnsi="Times New Roman"/>
          <w:szCs w:val="28"/>
        </w:rPr>
        <w:t>.05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7B9EA8CD" w14:textId="77777777" w:rsidR="006278E8" w:rsidRDefault="006278E8" w:rsidP="003E405E">
      <w:pPr>
        <w:jc w:val="center"/>
        <w:rPr>
          <w:rFonts w:eastAsia="Calibri" w:cs="Times New Roman"/>
          <w:szCs w:val="28"/>
        </w:rPr>
      </w:pPr>
    </w:p>
    <w:p w14:paraId="6B4D37F8" w14:textId="1CFEF235" w:rsidR="004A6217" w:rsidRDefault="004A6217" w:rsidP="003E405E">
      <w:pPr>
        <w:jc w:val="center"/>
        <w:rPr>
          <w:rFonts w:eastAsia="Calibri" w:cs="Times New Roman"/>
          <w:szCs w:val="28"/>
        </w:rPr>
        <w:sectPr w:rsidR="004A6217" w:rsidSect="007B08D9">
          <w:headerReference w:type="default" r:id="rId34"/>
          <w:headerReference w:type="first" r:id="rId35"/>
          <w:footerReference w:type="first" r:id="rId36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0C6917E4" w14:textId="385214AF" w:rsidR="003E405E" w:rsidRDefault="003E405E" w:rsidP="00396624">
      <w:pPr>
        <w:pStyle w:val="2"/>
        <w:spacing w:line="360" w:lineRule="auto"/>
        <w:rPr>
          <w:rFonts w:eastAsia="Calibri"/>
        </w:rPr>
      </w:pPr>
      <w:bookmarkStart w:id="66" w:name="_Toc73882628"/>
      <w:bookmarkStart w:id="67" w:name="_Toc73905602"/>
      <w:bookmarkStart w:id="68" w:name="_Toc74153870"/>
      <w:bookmarkStart w:id="69" w:name="_Toc74252210"/>
      <w:bookmarkStart w:id="70" w:name="_Toc74252888"/>
      <w:bookmarkStart w:id="71" w:name="_Toc74253883"/>
      <w:r w:rsidRPr="003D7B69">
        <w:rPr>
          <w:rFonts w:eastAsia="Calibri"/>
        </w:rPr>
        <w:lastRenderedPageBreak/>
        <w:t xml:space="preserve">Приложение </w:t>
      </w:r>
      <w:r w:rsidR="005F4AE7">
        <w:rPr>
          <w:rFonts w:eastAsia="Calibri"/>
        </w:rPr>
        <w:t>А</w:t>
      </w:r>
      <w:bookmarkEnd w:id="66"/>
      <w:bookmarkEnd w:id="67"/>
      <w:bookmarkEnd w:id="68"/>
      <w:bookmarkEnd w:id="69"/>
      <w:bookmarkEnd w:id="70"/>
      <w:bookmarkEnd w:id="71"/>
    </w:p>
    <w:p w14:paraId="3FF04941" w14:textId="27AC6700" w:rsidR="00396624" w:rsidRDefault="00396624" w:rsidP="00396624">
      <w:pPr>
        <w:ind w:firstLine="0"/>
        <w:jc w:val="center"/>
        <w:rPr>
          <w:lang w:eastAsia="ru-RU"/>
        </w:rPr>
      </w:pPr>
      <w:r>
        <w:rPr>
          <w:lang w:eastAsia="ru-RU"/>
        </w:rPr>
        <w:t>обязательное</w:t>
      </w:r>
    </w:p>
    <w:p w14:paraId="64660EDC" w14:textId="0ABD793F" w:rsidR="00396624" w:rsidRPr="00396624" w:rsidRDefault="00396624" w:rsidP="00396624">
      <w:pPr>
        <w:ind w:firstLine="0"/>
        <w:jc w:val="center"/>
        <w:rPr>
          <w:lang w:eastAsia="ru-RU"/>
        </w:rPr>
      </w:pPr>
      <w:r>
        <w:rPr>
          <w:lang w:eastAsia="ru-RU"/>
        </w:rPr>
        <w:t>ТЕХНИЧЕСКОЕ ЗАДАНИЕ</w:t>
      </w:r>
    </w:p>
    <w:p w14:paraId="22393A66" w14:textId="77777777" w:rsidR="00D1545A" w:rsidRDefault="00D1545A" w:rsidP="00034EF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СОДЕРЖАНИЕ</w:t>
      </w:r>
    </w:p>
    <w:sdt>
      <w:sdtPr>
        <w:rPr>
          <w:rFonts w:cs="Times New Roman"/>
          <w:szCs w:val="28"/>
        </w:rPr>
        <w:id w:val="20780172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82BB88" w14:textId="17D39E56" w:rsidR="00BB1769" w:rsidRDefault="00D1545A" w:rsidP="00BB1769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C295C">
            <w:rPr>
              <w:rFonts w:cs="Times New Roman"/>
              <w:szCs w:val="28"/>
            </w:rPr>
            <w:fldChar w:fldCharType="begin"/>
          </w:r>
          <w:r w:rsidRPr="0040499A">
            <w:rPr>
              <w:rFonts w:cs="Times New Roman"/>
              <w:szCs w:val="28"/>
            </w:rPr>
            <w:instrText xml:space="preserve"> TOC \o "1-3" \h \z \u </w:instrText>
          </w:r>
          <w:r w:rsidRPr="007C295C">
            <w:rPr>
              <w:rFonts w:cs="Times New Roman"/>
              <w:szCs w:val="28"/>
            </w:rPr>
            <w:fldChar w:fldCharType="separate"/>
          </w:r>
        </w:p>
        <w:p w14:paraId="54610EF8" w14:textId="4F7D395A" w:rsidR="00BB1769" w:rsidRDefault="001C1D8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89" w:history="1">
            <w:r w:rsidR="00BB1769" w:rsidRPr="004F3BBA">
              <w:rPr>
                <w:rStyle w:val="af0"/>
                <w:noProof/>
              </w:rPr>
              <w:t>ВВЕДЕНИЕ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89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6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2A8833A3" w14:textId="0F4232C7" w:rsidR="00BB1769" w:rsidRDefault="001C1D82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0" w:history="1">
            <w:r w:rsidR="00BB1769" w:rsidRPr="004F3BBA">
              <w:rPr>
                <w:rStyle w:val="af0"/>
                <w:noProof/>
              </w:rPr>
              <w:t>1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ОСНОВАНИЯ ДЛЯ РАЗРАБОТ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0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6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4631AB23" w14:textId="1CC4ED1F" w:rsidR="00BB1769" w:rsidRDefault="001C1D82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1" w:history="1">
            <w:r w:rsidR="00BB1769" w:rsidRPr="004F3BBA">
              <w:rPr>
                <w:rStyle w:val="af0"/>
                <w:noProof/>
              </w:rPr>
              <w:t>2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НАЗНАЧЕНИЕ РАЗРАБОТ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1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6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7A7F3D05" w14:textId="4BD21952" w:rsidR="00BB1769" w:rsidRDefault="001C1D82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2" w:history="1">
            <w:r w:rsidR="00BB1769" w:rsidRPr="004F3BBA">
              <w:rPr>
                <w:rStyle w:val="af0"/>
                <w:noProof/>
              </w:rPr>
              <w:t>3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ТРЕБОВАНИЯ К ПРОГРАММЕ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2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7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7E54EAD0" w14:textId="0B2AA325" w:rsidR="00BB1769" w:rsidRDefault="001C1D82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3" w:history="1">
            <w:r w:rsidR="00BB1769" w:rsidRPr="004F3BBA">
              <w:rPr>
                <w:rStyle w:val="af0"/>
                <w:noProof/>
              </w:rPr>
              <w:t>4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ТРЕБОВАНИЯ К ПРОГРАММНОЙ ДОКУМЕНТАЦИ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3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8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1AC13376" w14:textId="00AD0733" w:rsidR="00BB1769" w:rsidRDefault="001C1D82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4" w:history="1">
            <w:r w:rsidR="00BB1769" w:rsidRPr="004F3BBA">
              <w:rPr>
                <w:rStyle w:val="af0"/>
                <w:noProof/>
              </w:rPr>
              <w:t>5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ТЕХНИКО-ЭКОНОМИЧЕСКИЕ ПОКАЗАТЕЛ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4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9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00E00020" w14:textId="0363F338" w:rsidR="00BB1769" w:rsidRDefault="001C1D82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5" w:history="1">
            <w:r w:rsidR="00BB1769" w:rsidRPr="004F3BBA">
              <w:rPr>
                <w:rStyle w:val="af0"/>
                <w:noProof/>
              </w:rPr>
              <w:t>6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СТАДИИ И ЭТАПЫ РАЗРАБОТ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5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9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2C717F54" w14:textId="2FF286EA" w:rsidR="00BB1769" w:rsidRDefault="001C1D82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6" w:history="1">
            <w:r w:rsidR="00BB1769" w:rsidRPr="004F3BBA">
              <w:rPr>
                <w:rStyle w:val="af0"/>
                <w:noProof/>
              </w:rPr>
              <w:t>7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ПОРЯДОК КОНТРОЛЯ И ПРИЕМ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6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30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68FF823B" w14:textId="65BD33DD" w:rsidR="00D1545A" w:rsidRDefault="00D1545A" w:rsidP="00D83918">
          <w:pPr>
            <w:rPr>
              <w:rFonts w:cs="Times New Roman"/>
              <w:b/>
              <w:bCs/>
              <w:szCs w:val="28"/>
            </w:rPr>
          </w:pPr>
          <w:r w:rsidRPr="007C29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2D33F803" w14:textId="77777777" w:rsidR="00D1545A" w:rsidRPr="00AD5D87" w:rsidRDefault="00D1545A" w:rsidP="00307A53">
      <w:pPr>
        <w:pStyle w:val="2"/>
      </w:pPr>
      <w:bookmarkStart w:id="72" w:name="_Toc26581406"/>
      <w:bookmarkStart w:id="73" w:name="_Toc31157677"/>
      <w:bookmarkStart w:id="74" w:name="_Toc42969798"/>
      <w:bookmarkStart w:id="75" w:name="_Toc43089990"/>
      <w:bookmarkStart w:id="76" w:name="_Toc73884120"/>
      <w:bookmarkStart w:id="77" w:name="_Toc73905562"/>
      <w:bookmarkStart w:id="78" w:name="_Toc73905603"/>
      <w:bookmarkStart w:id="79" w:name="_Toc73906028"/>
      <w:bookmarkStart w:id="80" w:name="_Toc73906135"/>
      <w:bookmarkStart w:id="81" w:name="_Toc74252889"/>
      <w:bookmarkStart w:id="82" w:name="_Toc74253729"/>
      <w:bookmarkStart w:id="83" w:name="_Toc74253884"/>
      <w:r w:rsidRPr="001F0A98">
        <w:t>ВВЕДЕНИЕ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4A47463F" w14:textId="0EDE056D" w:rsidR="00D1545A" w:rsidRDefault="00233D58" w:rsidP="009B3566">
      <w:pPr>
        <w:rPr>
          <w:szCs w:val="28"/>
        </w:rPr>
      </w:pPr>
      <w:r>
        <w:rPr>
          <w:szCs w:val="28"/>
        </w:rPr>
        <w:t>Н</w:t>
      </w:r>
      <w:r w:rsidR="00D1545A">
        <w:rPr>
          <w:szCs w:val="28"/>
        </w:rPr>
        <w:t xml:space="preserve">аименование программного продукта: </w:t>
      </w:r>
      <w:r w:rsidR="00D1545A"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="00D1545A" w:rsidRPr="00B73B94">
        <w:rPr>
          <w:szCs w:val="28"/>
        </w:rPr>
        <w:t>»</w:t>
      </w:r>
      <w:r w:rsidR="00D1545A">
        <w:rPr>
          <w:szCs w:val="28"/>
        </w:rPr>
        <w:t xml:space="preserve">. Продукт предназначен для применения в спортивной сфере для тренировок в специализированных залах или в домашних условиях. Разрабатываемое веб-приложение должно использоваться на персональных компьютерах (ноутбуках) и мобильных устройствах пользователей. </w:t>
      </w:r>
    </w:p>
    <w:p w14:paraId="6DEF9193" w14:textId="1C73C133" w:rsidR="00D1545A" w:rsidRPr="00CA3854" w:rsidRDefault="00D1545A" w:rsidP="008A633F">
      <w:pPr>
        <w:rPr>
          <w:szCs w:val="28"/>
        </w:rPr>
      </w:pPr>
      <w:r>
        <w:rPr>
          <w:szCs w:val="28"/>
        </w:rPr>
        <w:t>Краткая характеристика области применения</w:t>
      </w:r>
      <w:r w:rsidR="007A4904" w:rsidRPr="007A4904">
        <w:rPr>
          <w:szCs w:val="28"/>
        </w:rPr>
        <w:t xml:space="preserve">: </w:t>
      </w:r>
      <w:r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Pr="00B73B94">
        <w:rPr>
          <w:szCs w:val="28"/>
        </w:rPr>
        <w:t>»</w:t>
      </w:r>
      <w:r>
        <w:rPr>
          <w:szCs w:val="28"/>
        </w:rPr>
        <w:t xml:space="preserve"> — программный продукт, предназначенный для систематизации тренировок, позволяющий хранить, создавать и управлять информацией о пользователях и тренировках</w:t>
      </w:r>
    </w:p>
    <w:p w14:paraId="1AB09AE8" w14:textId="49E9013D" w:rsidR="00D1545A" w:rsidRDefault="00D1545A" w:rsidP="00D1545A">
      <w:pPr>
        <w:rPr>
          <w:szCs w:val="28"/>
        </w:rPr>
      </w:pPr>
      <w:r>
        <w:rPr>
          <w:szCs w:val="28"/>
        </w:rPr>
        <w:t xml:space="preserve">Условные обозначения и сокращения: </w:t>
      </w:r>
    </w:p>
    <w:p w14:paraId="04337C58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ИС — информационная система.</w:t>
      </w:r>
    </w:p>
    <w:p w14:paraId="4635E913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БД — база данных.</w:t>
      </w:r>
    </w:p>
    <w:p w14:paraId="1D3B6515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95123F">
        <w:rPr>
          <w:szCs w:val="28"/>
        </w:rPr>
        <w:t>ПК</w:t>
      </w:r>
      <w:r w:rsidRPr="00B86F86">
        <w:rPr>
          <w:szCs w:val="28"/>
        </w:rPr>
        <w:t xml:space="preserve"> — персональный компьютер.</w:t>
      </w:r>
    </w:p>
    <w:p w14:paraId="0AA18EAE" w14:textId="436AFC84" w:rsidR="00D1545A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ТС — техническое средство.</w:t>
      </w:r>
    </w:p>
    <w:p w14:paraId="120C0805" w14:textId="6A914D8A" w:rsidR="00646564" w:rsidRPr="00B86F86" w:rsidRDefault="00646564" w:rsidP="00646564">
      <w:pPr>
        <w:ind w:left="6" w:firstLine="0"/>
        <w:contextualSpacing/>
        <w:rPr>
          <w:szCs w:val="28"/>
        </w:rPr>
      </w:pPr>
      <w:r>
        <w:rPr>
          <w:szCs w:val="28"/>
        </w:rPr>
        <w:lastRenderedPageBreak/>
        <w:t>Продолжение ПРИЛОЖЕНИЯ А</w:t>
      </w:r>
    </w:p>
    <w:p w14:paraId="0A03C4AB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84" w:name="_Toc26581407"/>
      <w:bookmarkStart w:id="85" w:name="_Toc31157678"/>
      <w:bookmarkStart w:id="86" w:name="_Toc42969799"/>
      <w:bookmarkStart w:id="87" w:name="_Toc43089991"/>
      <w:bookmarkStart w:id="88" w:name="_Toc73884121"/>
      <w:bookmarkStart w:id="89" w:name="_Toc73905563"/>
      <w:bookmarkStart w:id="90" w:name="_Toc73905604"/>
      <w:bookmarkStart w:id="91" w:name="_Toc73906029"/>
      <w:bookmarkStart w:id="92" w:name="_Toc73906136"/>
      <w:bookmarkStart w:id="93" w:name="_Toc73906620"/>
      <w:bookmarkStart w:id="94" w:name="_Toc73906669"/>
      <w:bookmarkStart w:id="95" w:name="_Toc73911181"/>
      <w:bookmarkStart w:id="96" w:name="_Toc74252890"/>
      <w:bookmarkStart w:id="97" w:name="_Toc74253730"/>
      <w:bookmarkStart w:id="98" w:name="_Toc74253885"/>
      <w:r w:rsidRPr="00931526">
        <w:rPr>
          <w:rFonts w:ascii="Times New Roman" w:hAnsi="Times New Roman"/>
          <w:szCs w:val="28"/>
        </w:rPr>
        <w:t>ОСНОВАНИЯ ДЛЯ РАЗРАБОТКИ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4D9C7756" w14:textId="1B4C77FD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снованием для проведения разработки является задание</w:t>
      </w:r>
      <w:r w:rsidRPr="00340FCE">
        <w:rPr>
          <w:rFonts w:ascii="Times New Roman" w:hAnsi="Times New Roman"/>
          <w:szCs w:val="28"/>
        </w:rPr>
        <w:t xml:space="preserve"> от </w:t>
      </w:r>
      <w:r>
        <w:rPr>
          <w:rFonts w:ascii="Times New Roman" w:hAnsi="Times New Roman"/>
          <w:szCs w:val="28"/>
        </w:rPr>
        <w:t>0</w:t>
      </w:r>
      <w:r w:rsidR="00C761B7">
        <w:rPr>
          <w:rFonts w:ascii="Times New Roman" w:hAnsi="Times New Roman"/>
          <w:szCs w:val="28"/>
        </w:rPr>
        <w:t>3</w:t>
      </w:r>
      <w:r>
        <w:rPr>
          <w:rFonts w:ascii="Times New Roman" w:hAnsi="Times New Roman"/>
          <w:szCs w:val="28"/>
        </w:rPr>
        <w:t>.0</w:t>
      </w:r>
      <w:r w:rsidR="00C761B7">
        <w:rPr>
          <w:rFonts w:ascii="Times New Roman" w:hAnsi="Times New Roman"/>
          <w:szCs w:val="28"/>
        </w:rPr>
        <w:t>3</w:t>
      </w:r>
      <w:r>
        <w:rPr>
          <w:rFonts w:ascii="Times New Roman" w:hAnsi="Times New Roman"/>
          <w:szCs w:val="28"/>
        </w:rPr>
        <w:t>.202</w:t>
      </w:r>
      <w:r w:rsidR="00C761B7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 xml:space="preserve">. Наименование темы — «Разработка программного продукта </w:t>
      </w:r>
      <w:r w:rsidRPr="00781031">
        <w:rPr>
          <w:rFonts w:ascii="Times New Roman" w:hAnsi="Times New Roman"/>
          <w:szCs w:val="28"/>
        </w:rPr>
        <w:t>“</w:t>
      </w:r>
      <w:proofErr w:type="spellStart"/>
      <w:r w:rsidR="0007394E">
        <w:rPr>
          <w:rFonts w:ascii="Times New Roman" w:hAnsi="Times New Roman"/>
          <w:szCs w:val="28"/>
        </w:rPr>
        <w:t>SmartWorkouts</w:t>
      </w:r>
      <w:proofErr w:type="spellEnd"/>
      <w:r w:rsidRPr="00781031">
        <w:rPr>
          <w:rFonts w:ascii="Times New Roman" w:hAnsi="Times New Roman"/>
          <w:szCs w:val="28"/>
        </w:rPr>
        <w:t>”</w:t>
      </w:r>
      <w:r>
        <w:rPr>
          <w:rFonts w:ascii="Times New Roman" w:hAnsi="Times New Roman"/>
          <w:szCs w:val="28"/>
        </w:rPr>
        <w:t xml:space="preserve">». </w:t>
      </w:r>
    </w:p>
    <w:p w14:paraId="069B0652" w14:textId="77777777" w:rsidR="00D1545A" w:rsidRDefault="00D1545A" w:rsidP="00D1545A">
      <w:pPr>
        <w:rPr>
          <w:szCs w:val="28"/>
        </w:rPr>
      </w:pPr>
    </w:p>
    <w:p w14:paraId="044E36BC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99" w:name="_Toc26581408"/>
      <w:bookmarkStart w:id="100" w:name="_Toc31157679"/>
      <w:bookmarkStart w:id="101" w:name="_Toc42969800"/>
      <w:bookmarkStart w:id="102" w:name="_Toc43089992"/>
      <w:bookmarkStart w:id="103" w:name="_Toc73884122"/>
      <w:bookmarkStart w:id="104" w:name="_Toc73905564"/>
      <w:bookmarkStart w:id="105" w:name="_Toc73905605"/>
      <w:bookmarkStart w:id="106" w:name="_Toc73906030"/>
      <w:bookmarkStart w:id="107" w:name="_Toc73906137"/>
      <w:bookmarkStart w:id="108" w:name="_Toc73906621"/>
      <w:bookmarkStart w:id="109" w:name="_Toc73906670"/>
      <w:bookmarkStart w:id="110" w:name="_Toc73911182"/>
      <w:bookmarkStart w:id="111" w:name="_Toc74252891"/>
      <w:bookmarkStart w:id="112" w:name="_Toc74253731"/>
      <w:bookmarkStart w:id="113" w:name="_Toc74253886"/>
      <w:r>
        <w:rPr>
          <w:rFonts w:ascii="Times New Roman" w:hAnsi="Times New Roman"/>
          <w:szCs w:val="28"/>
        </w:rPr>
        <w:t>НАЗНАЧЕНИЕ РАЗРАБОТКИ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70F70289" w14:textId="10C24F70" w:rsidR="00D1545A" w:rsidRDefault="00233D58" w:rsidP="007A4904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Ф</w:t>
      </w:r>
      <w:r w:rsidR="00D1545A">
        <w:rPr>
          <w:rFonts w:ascii="Times New Roman" w:hAnsi="Times New Roman"/>
          <w:szCs w:val="28"/>
        </w:rPr>
        <w:t xml:space="preserve">ункциональным назначением программы является создание собственной тренировки, просматривание видеокурсов с тренировками, возможность делиться советами с другими пользователями, вести свой прогресс, покупать курсы тренировок,  </w:t>
      </w:r>
    </w:p>
    <w:p w14:paraId="782EB4BE" w14:textId="753A0386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pacing w:val="3"/>
          <w:szCs w:val="28"/>
          <w:shd w:val="clear" w:color="auto" w:fill="FFFFFF"/>
        </w:rPr>
      </w:pPr>
      <w:r>
        <w:rPr>
          <w:rFonts w:ascii="Times New Roman" w:hAnsi="Times New Roman"/>
          <w:szCs w:val="28"/>
        </w:rPr>
        <w:t xml:space="preserve"> Эксплуатационное назначение</w:t>
      </w:r>
      <w:r w:rsidR="007A4904" w:rsidRPr="007A4904">
        <w:rPr>
          <w:rFonts w:ascii="Times New Roman" w:hAnsi="Times New Roman"/>
          <w:szCs w:val="28"/>
        </w:rPr>
        <w:t xml:space="preserve">: </w:t>
      </w:r>
      <w:r w:rsidR="007A4904">
        <w:rPr>
          <w:rFonts w:ascii="Times New Roman" w:hAnsi="Times New Roman"/>
          <w:szCs w:val="28"/>
        </w:rPr>
        <w:t>п</w:t>
      </w:r>
      <w:r w:rsidRPr="00781031">
        <w:rPr>
          <w:rFonts w:ascii="Times New Roman" w:hAnsi="Times New Roman"/>
          <w:spacing w:val="3"/>
          <w:szCs w:val="28"/>
          <w:shd w:val="clear" w:color="auto" w:fill="FFFFFF"/>
        </w:rPr>
        <w:t>родукт является независимым сервисом по проведению тренировок. Продукт будет опубликован в сети Интернет. Пользователи продукта могут подбирать индивидуальные тренировки, а также отслеживать свой прогресс.</w:t>
      </w:r>
    </w:p>
    <w:p w14:paraId="4DA6187A" w14:textId="77777777" w:rsidR="007A4904" w:rsidRPr="00781031" w:rsidRDefault="007A4904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32D8CF84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14" w:name="_Toc26581409"/>
      <w:bookmarkStart w:id="115" w:name="_Toc31157680"/>
      <w:bookmarkStart w:id="116" w:name="_Toc42969801"/>
      <w:bookmarkStart w:id="117" w:name="_Toc43089993"/>
      <w:bookmarkStart w:id="118" w:name="_Toc73884123"/>
      <w:bookmarkStart w:id="119" w:name="_Toc73905565"/>
      <w:bookmarkStart w:id="120" w:name="_Toc73905606"/>
      <w:bookmarkStart w:id="121" w:name="_Toc73906031"/>
      <w:bookmarkStart w:id="122" w:name="_Toc73906138"/>
      <w:bookmarkStart w:id="123" w:name="_Toc73906622"/>
      <w:bookmarkStart w:id="124" w:name="_Toc73906671"/>
      <w:bookmarkStart w:id="125" w:name="_Toc73911183"/>
      <w:bookmarkStart w:id="126" w:name="_Toc74252892"/>
      <w:bookmarkStart w:id="127" w:name="_Toc74253732"/>
      <w:bookmarkStart w:id="128" w:name="_Toc74253887"/>
      <w:r>
        <w:rPr>
          <w:rFonts w:ascii="Times New Roman" w:hAnsi="Times New Roman"/>
          <w:szCs w:val="28"/>
        </w:rPr>
        <w:t>ТРЕБОВАНИЯ К ПРОГРАММЕ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395E5F6C" w14:textId="05BAB9E4" w:rsidR="00D1545A" w:rsidRDefault="00D1545A" w:rsidP="007A4904">
      <w:pPr>
        <w:rPr>
          <w:szCs w:val="28"/>
        </w:rPr>
      </w:pPr>
      <w:bookmarkStart w:id="129" w:name="_Toc26581410"/>
      <w:bookmarkStart w:id="130" w:name="_Toc31157681"/>
      <w:r w:rsidRPr="007A4904">
        <w:rPr>
          <w:szCs w:val="28"/>
        </w:rPr>
        <w:t>Требования к функциональным характеристикам</w:t>
      </w:r>
      <w:bookmarkEnd w:id="129"/>
      <w:bookmarkEnd w:id="130"/>
      <w:r w:rsidR="007A4904" w:rsidRPr="007A4904">
        <w:rPr>
          <w:szCs w:val="28"/>
        </w:rPr>
        <w:t xml:space="preserve">: </w:t>
      </w:r>
      <w:r w:rsidR="007A4904">
        <w:rPr>
          <w:szCs w:val="28"/>
        </w:rPr>
        <w:t>п</w:t>
      </w:r>
      <w:r>
        <w:rPr>
          <w:szCs w:val="28"/>
        </w:rPr>
        <w:t>рограмма состоит из</w:t>
      </w:r>
      <w:r w:rsidRPr="00F53B22">
        <w:rPr>
          <w:szCs w:val="28"/>
        </w:rPr>
        <w:t xml:space="preserve"> </w:t>
      </w:r>
      <w:r>
        <w:rPr>
          <w:szCs w:val="28"/>
        </w:rPr>
        <w:t>веб-приложения для составления и проведения тренировок.</w:t>
      </w:r>
    </w:p>
    <w:p w14:paraId="747F88A0" w14:textId="77777777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еб-приложение для тренировок должно обеспечить: </w:t>
      </w:r>
    </w:p>
    <w:p w14:paraId="5BA94C86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купку персональных тренировок</w:t>
      </w:r>
      <w:r>
        <w:rPr>
          <w:rFonts w:ascii="Times New Roman" w:hAnsi="Times New Roman"/>
          <w:szCs w:val="28"/>
          <w:lang w:val="en-US"/>
        </w:rPr>
        <w:t>;</w:t>
      </w:r>
    </w:p>
    <w:p w14:paraId="08E987D3" w14:textId="5161F21E" w:rsidR="00D1545A" w:rsidRPr="000A13DD" w:rsidRDefault="0007394E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тслеживание прогресса пользователя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020C66A6" w14:textId="7BD5E255" w:rsidR="00D1545A" w:rsidRDefault="0007394E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дактирование тренировок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30CA9C3D" w14:textId="35BE7F03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смотр </w:t>
      </w:r>
      <w:r w:rsidR="0007394E">
        <w:rPr>
          <w:rFonts w:ascii="Times New Roman" w:hAnsi="Times New Roman"/>
          <w:szCs w:val="28"/>
        </w:rPr>
        <w:t>упражнений</w:t>
      </w:r>
      <w:r>
        <w:rPr>
          <w:rFonts w:ascii="Times New Roman" w:hAnsi="Times New Roman"/>
          <w:szCs w:val="28"/>
          <w:lang w:val="en-US"/>
        </w:rPr>
        <w:t>;</w:t>
      </w:r>
    </w:p>
    <w:p w14:paraId="7A3BB5FF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bookmarkStart w:id="131" w:name="_Toc26581411"/>
      <w:bookmarkStart w:id="132" w:name="_Toc31157682"/>
      <w:r w:rsidRPr="003C11BB">
        <w:rPr>
          <w:rFonts w:ascii="Times New Roman" w:hAnsi="Times New Roman"/>
          <w:szCs w:val="28"/>
        </w:rPr>
        <w:t>авторизацию и аутентификацию пользователя в системе при указании логина и пароля;</w:t>
      </w:r>
    </w:p>
    <w:p w14:paraId="5FC1EDCC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гистрацию в системе</w:t>
      </w:r>
      <w:r>
        <w:rPr>
          <w:rFonts w:ascii="Times New Roman" w:hAnsi="Times New Roman"/>
          <w:szCs w:val="28"/>
          <w:lang w:val="en-US"/>
        </w:rPr>
        <w:t>;</w:t>
      </w:r>
    </w:p>
    <w:p w14:paraId="5A018C75" w14:textId="77777777" w:rsidR="00646564" w:rsidRDefault="00646564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3D9B4C9D" w14:textId="2B3293F5" w:rsidR="00646564" w:rsidRDefault="00646564" w:rsidP="00646564">
      <w:pPr>
        <w:pStyle w:val="a5"/>
        <w:spacing w:after="0" w:line="360" w:lineRule="auto"/>
        <w:ind w:left="0" w:firstLine="0"/>
        <w:rPr>
          <w:rFonts w:ascii="Times New Roman" w:hAnsi="Times New Roman"/>
          <w:szCs w:val="28"/>
        </w:rPr>
      </w:pPr>
      <w:r w:rsidRPr="00646564">
        <w:rPr>
          <w:rFonts w:ascii="Times New Roman" w:hAnsi="Times New Roman"/>
          <w:szCs w:val="28"/>
        </w:rPr>
        <w:lastRenderedPageBreak/>
        <w:t>Продолжение ПРИЛОЖЕНИЯ А</w:t>
      </w:r>
    </w:p>
    <w:p w14:paraId="71E2BAFB" w14:textId="08764E02" w:rsidR="00D1545A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Требования к надежности</w:t>
      </w:r>
      <w:bookmarkEnd w:id="131"/>
      <w:bookmarkEnd w:id="132"/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 xml:space="preserve">ользователю, работающему с программой через веб-браузер, должен быть предоставлен доступ к веб-приложению, размещенному на локальном сервере по определенному </w:t>
      </w:r>
      <w:proofErr w:type="spellStart"/>
      <w:r>
        <w:rPr>
          <w:rFonts w:ascii="Times New Roman" w:hAnsi="Times New Roman"/>
          <w:szCs w:val="28"/>
          <w:lang w:val="en-US"/>
        </w:rPr>
        <w:t>url</w:t>
      </w:r>
      <w:proofErr w:type="spellEnd"/>
      <w:r w:rsidRPr="00AC759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адресу. Веб-сервер не должен непредвиденно прерывать свою работу. </w:t>
      </w:r>
    </w:p>
    <w:p w14:paraId="222C1CF5" w14:textId="77777777" w:rsidR="00D1545A" w:rsidRPr="00C11344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а персональном компьютере должно быть установлено </w:t>
      </w:r>
      <w:r>
        <w:rPr>
          <w:rFonts w:ascii="Times New Roman" w:hAnsi="Times New Roman"/>
          <w:szCs w:val="28"/>
        </w:rPr>
        <w:br/>
        <w:t xml:space="preserve">лицензированное программное обеспечение, которое надлежит своевременно </w:t>
      </w:r>
      <w:r>
        <w:rPr>
          <w:rFonts w:ascii="Times New Roman" w:hAnsi="Times New Roman"/>
          <w:szCs w:val="28"/>
        </w:rPr>
        <w:br/>
        <w:t xml:space="preserve">обновлять. Также заказчик должен обеспечить регулярное выполнение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, а также требований ГОСТ 51188-98 «Защита информации. Испытания программных средств на наличие компьютерных вирусов». </w:t>
      </w:r>
    </w:p>
    <w:p w14:paraId="1BB7F760" w14:textId="68FEAEDC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ремя восстановления после отказа</w:t>
      </w:r>
      <w:r w:rsidR="004F7A13" w:rsidRPr="004F7A13">
        <w:rPr>
          <w:rFonts w:ascii="Times New Roman" w:hAnsi="Times New Roman"/>
          <w:szCs w:val="28"/>
        </w:rPr>
        <w:t>:</w:t>
      </w:r>
      <w:r w:rsidR="004F7A13">
        <w:rPr>
          <w:rFonts w:ascii="Times New Roman" w:hAnsi="Times New Roman"/>
          <w:szCs w:val="28"/>
        </w:rPr>
        <w:t xml:space="preserve"> в</w:t>
      </w:r>
      <w:r>
        <w:rPr>
          <w:rFonts w:ascii="Times New Roman" w:hAnsi="Times New Roman"/>
          <w:szCs w:val="28"/>
        </w:rPr>
        <w:t xml:space="preserve"> случае отказа работы серверной части и последующей недоступности веб-приложения, время восстановления не должно превышать шести рабочих часов.</w:t>
      </w:r>
    </w:p>
    <w:p w14:paraId="4F20E571" w14:textId="7167667A" w:rsidR="004F7A13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тказы из-за некорректных действий оператора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>осле запуска программы должны быть исключены возможности зависание программы при любых действиях оператора. Также должна быть исключена потеря данных оператора в случае его некорректного завершения работы приложения.</w:t>
      </w:r>
      <w:bookmarkStart w:id="133" w:name="_Toc26581413"/>
      <w:bookmarkStart w:id="134" w:name="_Toc31157684"/>
      <w:bookmarkStart w:id="135" w:name="_Toc42969802"/>
      <w:bookmarkStart w:id="136" w:name="_Toc43089994"/>
      <w:bookmarkStart w:id="137" w:name="_Toc43090308"/>
      <w:bookmarkStart w:id="138" w:name="_Toc43090344"/>
      <w:bookmarkStart w:id="139" w:name="_Toc73884124"/>
      <w:bookmarkStart w:id="140" w:name="_Toc73905566"/>
      <w:bookmarkStart w:id="141" w:name="_Toc73905607"/>
      <w:bookmarkStart w:id="142" w:name="_Toc73906032"/>
      <w:bookmarkStart w:id="143" w:name="_Toc73906139"/>
      <w:bookmarkStart w:id="144" w:name="_Toc73906623"/>
      <w:bookmarkStart w:id="145" w:name="_Toc73906672"/>
      <w:bookmarkStart w:id="146" w:name="_Toc73911184"/>
    </w:p>
    <w:p w14:paraId="6B78FB36" w14:textId="32DB6FAB" w:rsidR="00D1545A" w:rsidRPr="00C11344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 w:rsidRPr="004F7A13">
        <w:rPr>
          <w:rFonts w:ascii="Times New Roman" w:hAnsi="Times New Roman"/>
          <w:szCs w:val="28"/>
        </w:rPr>
        <w:t xml:space="preserve"> Требования к составу и параметрам технических средств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м</w:t>
      </w:r>
      <w:r>
        <w:rPr>
          <w:rFonts w:ascii="Times New Roman" w:hAnsi="Times New Roman"/>
          <w:szCs w:val="28"/>
        </w:rPr>
        <w:t xml:space="preserve">инимальные аппаратные требования: процессор </w:t>
      </w:r>
      <w:r>
        <w:rPr>
          <w:rFonts w:ascii="Times New Roman" w:hAnsi="Times New Roman"/>
          <w:szCs w:val="28"/>
          <w:lang w:val="en-US"/>
        </w:rPr>
        <w:t>Intel</w:t>
      </w:r>
      <w:r w:rsidRPr="00C11344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совместимый, тактовая частота не ниже </w:t>
      </w:r>
      <w:r w:rsidRPr="00C11344">
        <w:rPr>
          <w:rFonts w:ascii="Times New Roman" w:hAnsi="Times New Roman"/>
          <w:szCs w:val="28"/>
        </w:rPr>
        <w:t xml:space="preserve">2 </w:t>
      </w:r>
      <w:r>
        <w:rPr>
          <w:rFonts w:ascii="Times New Roman" w:hAnsi="Times New Roman"/>
          <w:szCs w:val="28"/>
          <w:lang w:val="en-US"/>
        </w:rPr>
        <w:t>GHz</w:t>
      </w:r>
      <w:r w:rsidRPr="00C11344">
        <w:rPr>
          <w:rFonts w:ascii="Times New Roman" w:hAnsi="Times New Roman"/>
          <w:szCs w:val="28"/>
        </w:rPr>
        <w:t xml:space="preserve">, </w:t>
      </w:r>
      <w:r>
        <w:rPr>
          <w:rFonts w:ascii="Times New Roman" w:hAnsi="Times New Roman"/>
          <w:szCs w:val="28"/>
        </w:rPr>
        <w:t xml:space="preserve">оперативная память не менее 512 Мб, не менее 1 Гб свободного дискового пространства. </w:t>
      </w:r>
    </w:p>
    <w:p w14:paraId="599AE32D" w14:textId="03F02492" w:rsidR="00D1545A" w:rsidRPr="00224A0E" w:rsidRDefault="004F7A13" w:rsidP="004F7A13">
      <w:r w:rsidRPr="004F7A13">
        <w:t xml:space="preserve">Требования к информационной и программной совместимости: </w:t>
      </w:r>
      <w:r>
        <w:t>и</w:t>
      </w:r>
      <w:r w:rsidR="00D1545A">
        <w:t xml:space="preserve">сходные коды программы должны быть написаны на языке </w:t>
      </w:r>
      <w:r w:rsidR="00D1545A">
        <w:rPr>
          <w:lang w:val="en-US"/>
        </w:rPr>
        <w:t>C</w:t>
      </w:r>
      <w:r w:rsidR="00D1545A" w:rsidRPr="00224A0E">
        <w:t># 7.3</w:t>
      </w:r>
      <w:r w:rsidR="00D1545A">
        <w:t xml:space="preserve">. Тип приложения: приложение </w:t>
      </w:r>
      <w:r w:rsidR="00D1545A">
        <w:rPr>
          <w:lang w:val="en-US"/>
        </w:rPr>
        <w:t>ASP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, </w:t>
      </w:r>
      <w:r w:rsidR="00D1545A">
        <w:t xml:space="preserve">версия 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 </w:t>
      </w:r>
      <w:r w:rsidR="00D1545A">
        <w:rPr>
          <w:lang w:val="en-US"/>
        </w:rPr>
        <w:t>Framework</w:t>
      </w:r>
      <w:r w:rsidR="00D1545A" w:rsidRPr="00224A0E">
        <w:t xml:space="preserve"> </w:t>
      </w:r>
      <w:r w:rsidR="00D1545A">
        <w:t xml:space="preserve">4.5, </w:t>
      </w:r>
      <w:r w:rsidR="00D1545A" w:rsidRPr="00224A0E">
        <w:t>основная</w:t>
      </w:r>
      <w:r w:rsidR="00D1545A">
        <w:t xml:space="preserve"> платформа: </w:t>
      </w:r>
      <w:r w:rsidR="00D1545A">
        <w:rPr>
          <w:lang w:val="en-US"/>
        </w:rPr>
        <w:t>ASP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 </w:t>
      </w:r>
      <w:r w:rsidR="00D1545A">
        <w:rPr>
          <w:lang w:val="en-US"/>
        </w:rPr>
        <w:t>MVC</w:t>
      </w:r>
      <w:r w:rsidR="00D1545A" w:rsidRPr="00224A0E">
        <w:t xml:space="preserve"> </w:t>
      </w:r>
      <w:r w:rsidR="00D1545A">
        <w:t>5</w:t>
      </w:r>
      <w:r w:rsidR="00D1545A" w:rsidRPr="00224A0E">
        <w:t xml:space="preserve">. </w:t>
      </w:r>
    </w:p>
    <w:p w14:paraId="485B626D" w14:textId="5324179B" w:rsidR="00BB1769" w:rsidRPr="00BB1769" w:rsidRDefault="00BB1769" w:rsidP="00BB1769">
      <w:pPr>
        <w:ind w:firstLine="0"/>
        <w:rPr>
          <w:szCs w:val="28"/>
        </w:rPr>
      </w:pPr>
      <w:r w:rsidRPr="00BB1769">
        <w:rPr>
          <w:szCs w:val="28"/>
        </w:rPr>
        <w:lastRenderedPageBreak/>
        <w:t>Продолжение ПРИЛОЖЕНИЯ А</w:t>
      </w:r>
    </w:p>
    <w:p w14:paraId="260A0A8B" w14:textId="5E218E42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База данных должна быть размещена на свободно распространяемом сервере </w:t>
      </w:r>
      <w:r>
        <w:rPr>
          <w:rFonts w:ascii="Times New Roman" w:hAnsi="Times New Roman"/>
          <w:szCs w:val="28"/>
          <w:lang w:val="en-US"/>
        </w:rPr>
        <w:t>Microsof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SQL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ress</w:t>
      </w:r>
      <w:r w:rsidRPr="00DA751C">
        <w:rPr>
          <w:rFonts w:ascii="Times New Roman" w:hAnsi="Times New Roman"/>
          <w:szCs w:val="28"/>
        </w:rPr>
        <w:t xml:space="preserve"> 20</w:t>
      </w:r>
      <w:r>
        <w:rPr>
          <w:rFonts w:ascii="Times New Roman" w:hAnsi="Times New Roman"/>
          <w:szCs w:val="28"/>
        </w:rPr>
        <w:t>19</w:t>
      </w:r>
      <w:r w:rsidRPr="00DA751C">
        <w:rPr>
          <w:rFonts w:ascii="Times New Roman" w:hAnsi="Times New Roman"/>
          <w:szCs w:val="28"/>
        </w:rPr>
        <w:t xml:space="preserve">. </w:t>
      </w:r>
      <w:r w:rsidRPr="00BC587A">
        <w:rPr>
          <w:rFonts w:ascii="Times New Roman" w:hAnsi="Times New Roman"/>
          <w:szCs w:val="28"/>
        </w:rPr>
        <w:t xml:space="preserve"> </w:t>
      </w:r>
    </w:p>
    <w:p w14:paraId="30B34457" w14:textId="59B2B245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ребования к программным средствам, используемым программой</w:t>
      </w:r>
      <w:r w:rsidR="004F7A13" w:rsidRPr="004F7A13">
        <w:rPr>
          <w:rFonts w:ascii="Times New Roman" w:hAnsi="Times New Roman"/>
          <w:szCs w:val="28"/>
        </w:rPr>
        <w:t>:</w:t>
      </w:r>
      <w:bookmarkStart w:id="147" w:name="_Hlk73907037"/>
      <w:r w:rsidR="004F7A13" w:rsidRPr="004F7A13">
        <w:rPr>
          <w:rFonts w:ascii="Times New Roman" w:hAnsi="Times New Roman"/>
          <w:szCs w:val="28"/>
        </w:rPr>
        <w:t xml:space="preserve"> </w:t>
      </w:r>
      <w:r w:rsidR="004F7A13">
        <w:rPr>
          <w:rFonts w:ascii="Times New Roman" w:hAnsi="Times New Roman"/>
          <w:szCs w:val="28"/>
        </w:rPr>
        <w:t>системные</w:t>
      </w:r>
      <w:r>
        <w:rPr>
          <w:rFonts w:ascii="Times New Roman" w:hAnsi="Times New Roman"/>
          <w:szCs w:val="28"/>
        </w:rPr>
        <w:t xml:space="preserve">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  <w:bookmarkEnd w:id="147"/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На системе должен быть установлен </w:t>
      </w:r>
      <w:r w:rsidRPr="00DA751C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  <w:lang w:val="en-US"/>
        </w:rPr>
        <w:t>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Framework</w:t>
      </w:r>
      <w:r w:rsidRPr="00DA751C">
        <w:rPr>
          <w:rFonts w:ascii="Times New Roman" w:hAnsi="Times New Roman"/>
          <w:szCs w:val="28"/>
        </w:rPr>
        <w:t xml:space="preserve"> 4.</w:t>
      </w:r>
      <w:r>
        <w:rPr>
          <w:rFonts w:ascii="Times New Roman" w:hAnsi="Times New Roman"/>
          <w:szCs w:val="28"/>
        </w:rPr>
        <w:t>5</w:t>
      </w:r>
      <w:r w:rsidRPr="00DA751C">
        <w:rPr>
          <w:rFonts w:ascii="Times New Roman" w:hAnsi="Times New Roman"/>
          <w:szCs w:val="28"/>
        </w:rPr>
        <w:t xml:space="preserve">. </w:t>
      </w:r>
      <w:r>
        <w:rPr>
          <w:rFonts w:ascii="Times New Roman" w:hAnsi="Times New Roman"/>
          <w:szCs w:val="28"/>
        </w:rPr>
        <w:t>Также должен быть 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 xml:space="preserve">. </w:t>
      </w:r>
    </w:p>
    <w:p w14:paraId="0AB5D235" w14:textId="77777777" w:rsidR="00E9758B" w:rsidRDefault="00E9758B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55743AFC" w14:textId="75182DEC" w:rsidR="00D1545A" w:rsidRPr="007A4904" w:rsidRDefault="00D1545A" w:rsidP="00E9758B">
      <w:pPr>
        <w:pStyle w:val="a5"/>
        <w:numPr>
          <w:ilvl w:val="0"/>
          <w:numId w:val="8"/>
        </w:numPr>
        <w:spacing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48" w:name="_Toc26581416"/>
      <w:bookmarkStart w:id="149" w:name="_Toc31157687"/>
      <w:bookmarkStart w:id="150" w:name="_Toc42969805"/>
      <w:bookmarkStart w:id="151" w:name="_Toc43089997"/>
      <w:bookmarkStart w:id="152" w:name="_Toc73884127"/>
      <w:bookmarkStart w:id="153" w:name="_Toc73905569"/>
      <w:bookmarkStart w:id="154" w:name="_Toc73905610"/>
      <w:bookmarkStart w:id="155" w:name="_Toc73906035"/>
      <w:bookmarkStart w:id="156" w:name="_Toc73906142"/>
      <w:bookmarkStart w:id="157" w:name="_Toc73906626"/>
      <w:bookmarkStart w:id="158" w:name="_Toc73906675"/>
      <w:bookmarkStart w:id="159" w:name="_Toc73911187"/>
      <w:bookmarkStart w:id="160" w:name="_Toc74252893"/>
      <w:bookmarkStart w:id="161" w:name="_Toc74253733"/>
      <w:bookmarkStart w:id="162" w:name="_Toc74253888"/>
      <w:r w:rsidRPr="007A4904">
        <w:rPr>
          <w:rFonts w:ascii="Times New Roman" w:hAnsi="Times New Roman"/>
          <w:szCs w:val="28"/>
        </w:rPr>
        <w:t>ТРЕБОВАНИЯ К ПРОГРАММНОЙ ДОКУМЕНТАЦИИ</w:t>
      </w:r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300DB60A" w14:textId="637EC973" w:rsidR="00D1545A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Состав программной документации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 xml:space="preserve">рограммная документация для дипломного проекта должна включать в себя: </w:t>
      </w:r>
    </w:p>
    <w:p w14:paraId="190D67AA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бланк задания разрабатываемого программного модуля</w:t>
      </w:r>
      <w:r w:rsidRPr="000568E2">
        <w:rPr>
          <w:rFonts w:ascii="Times New Roman" w:hAnsi="Times New Roman"/>
          <w:szCs w:val="28"/>
        </w:rPr>
        <w:t>;</w:t>
      </w:r>
    </w:p>
    <w:p w14:paraId="324EA9EB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ехническое задание (ГОСТ 19.201–78);</w:t>
      </w:r>
    </w:p>
    <w:p w14:paraId="0ED968F3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уководство пользователя (ГОСТ 19.505-79)</w:t>
      </w:r>
      <w:r>
        <w:rPr>
          <w:rFonts w:ascii="Times New Roman" w:hAnsi="Times New Roman"/>
          <w:szCs w:val="28"/>
          <w:lang w:val="en-US"/>
        </w:rPr>
        <w:t>;</w:t>
      </w:r>
    </w:p>
    <w:p w14:paraId="459BFE2E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яснительная записка (ГОСТ 19.404–79).</w:t>
      </w:r>
    </w:p>
    <w:p w14:paraId="338546C4" w14:textId="02FA2D19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 Специальные требования к программной документации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д</w:t>
      </w:r>
      <w:r>
        <w:rPr>
          <w:rFonts w:ascii="Times New Roman" w:hAnsi="Times New Roman"/>
          <w:szCs w:val="28"/>
        </w:rPr>
        <w:t>окументы к программе должны быть выполнены в соответствии с ГОСТ 19.106–78 и другими государственными стандартами к каждому виду документа</w:t>
      </w:r>
      <w:r w:rsidR="004F7A13">
        <w:rPr>
          <w:rFonts w:ascii="Times New Roman" w:hAnsi="Times New Roman"/>
          <w:szCs w:val="28"/>
        </w:rPr>
        <w:t>.</w:t>
      </w:r>
    </w:p>
    <w:p w14:paraId="1AF8A279" w14:textId="77777777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4F7DCA8E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63" w:name="_Toc26581417"/>
      <w:bookmarkStart w:id="164" w:name="_Toc31157688"/>
      <w:bookmarkStart w:id="165" w:name="_Toc42969806"/>
      <w:bookmarkStart w:id="166" w:name="_Toc43089998"/>
      <w:bookmarkStart w:id="167" w:name="_Toc73884128"/>
      <w:bookmarkStart w:id="168" w:name="_Toc73905570"/>
      <w:bookmarkStart w:id="169" w:name="_Toc73905611"/>
      <w:bookmarkStart w:id="170" w:name="_Toc73906036"/>
      <w:bookmarkStart w:id="171" w:name="_Toc73906143"/>
      <w:bookmarkStart w:id="172" w:name="_Toc73906627"/>
      <w:bookmarkStart w:id="173" w:name="_Toc73906676"/>
      <w:bookmarkStart w:id="174" w:name="_Toc73911188"/>
      <w:bookmarkStart w:id="175" w:name="_Toc74252894"/>
      <w:bookmarkStart w:id="176" w:name="_Toc74253734"/>
      <w:bookmarkStart w:id="177" w:name="_Toc74253889"/>
      <w:r>
        <w:rPr>
          <w:rFonts w:ascii="Times New Roman" w:hAnsi="Times New Roman"/>
          <w:szCs w:val="28"/>
        </w:rPr>
        <w:t>ТЕХНИКО-ЭКОНОМИЧЕСКИЕ ПОКАЗАТЕЛИ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27D0982F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В рамках данной работы расчет экономической эффективности не предусмотрен. </w:t>
      </w:r>
    </w:p>
    <w:p w14:paraId="086AFA73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Использование данного продукта автоматизирует поиск нужной тренировки, а также сократит время, затрачиваемое на создание собственной тренировки, за счет удобного конструктора тренировок. </w:t>
      </w:r>
    </w:p>
    <w:p w14:paraId="1E52CAA4" w14:textId="6934BAA9" w:rsidR="00BB1769" w:rsidRDefault="00BB1769" w:rsidP="00D1545A">
      <w:pPr>
        <w:rPr>
          <w:szCs w:val="28"/>
        </w:rPr>
      </w:pPr>
    </w:p>
    <w:p w14:paraId="26E9D15E" w14:textId="0E6B28DC" w:rsidR="00BB1769" w:rsidRDefault="00BB1769" w:rsidP="00BB1769">
      <w:pPr>
        <w:ind w:firstLine="0"/>
        <w:rPr>
          <w:szCs w:val="28"/>
        </w:rPr>
      </w:pPr>
      <w:r w:rsidRPr="00BB1769">
        <w:rPr>
          <w:szCs w:val="28"/>
        </w:rPr>
        <w:lastRenderedPageBreak/>
        <w:t>Продолжение ПРИЛОЖЕНИЯ А</w:t>
      </w:r>
    </w:p>
    <w:p w14:paraId="0B16CA2C" w14:textId="2957C44D" w:rsidR="00D1545A" w:rsidRPr="009C5A26" w:rsidRDefault="00D1545A" w:rsidP="00D1545A">
      <w:pPr>
        <w:rPr>
          <w:szCs w:val="28"/>
        </w:rPr>
      </w:pPr>
      <w:r>
        <w:rPr>
          <w:szCs w:val="28"/>
        </w:rPr>
        <w:t>Этот продукт облегчит проведение тренировок, поможет следить за состоянием вашего организма и будет отслеживать прогресс после выполнения тренировки.</w:t>
      </w:r>
    </w:p>
    <w:p w14:paraId="07AFCB28" w14:textId="61EA9E85" w:rsidR="00034EF8" w:rsidRDefault="00D1545A" w:rsidP="00E9758B">
      <w:pPr>
        <w:rPr>
          <w:szCs w:val="28"/>
        </w:rPr>
      </w:pPr>
      <w:r>
        <w:rPr>
          <w:szCs w:val="28"/>
        </w:rPr>
        <w:t>В ходе исследования были найдены аналоги</w:t>
      </w:r>
      <w:r w:rsidRPr="00D24C95">
        <w:rPr>
          <w:szCs w:val="28"/>
        </w:rPr>
        <w:t xml:space="preserve">: </w:t>
      </w:r>
      <w:r>
        <w:rPr>
          <w:szCs w:val="28"/>
        </w:rPr>
        <w:t xml:space="preserve">«Фитнес для дома» - в данной программе представлены фото к каждому упражнению, что не так удобно, как </w:t>
      </w:r>
      <w:r w:rsidR="0007394E">
        <w:rPr>
          <w:szCs w:val="28"/>
          <w:lang w:val="en-US"/>
        </w:rPr>
        <w:t>gif</w:t>
      </w:r>
      <w:r w:rsidR="0007394E">
        <w:rPr>
          <w:szCs w:val="28"/>
        </w:rPr>
        <w:t>-</w:t>
      </w:r>
      <w:r>
        <w:rPr>
          <w:szCs w:val="28"/>
        </w:rPr>
        <w:t>упражнение, которое будет предусмотрено в приложении «</w:t>
      </w:r>
      <w:proofErr w:type="spellStart"/>
      <w:r w:rsidR="0007394E">
        <w:rPr>
          <w:szCs w:val="28"/>
        </w:rPr>
        <w:t>SmartWorkouts</w:t>
      </w:r>
      <w:proofErr w:type="spellEnd"/>
      <w:r>
        <w:rPr>
          <w:szCs w:val="28"/>
        </w:rPr>
        <w:t>», а также будет реализована новостная лента.</w:t>
      </w:r>
    </w:p>
    <w:p w14:paraId="00D03E92" w14:textId="77777777" w:rsidR="00E9758B" w:rsidRDefault="00E9758B" w:rsidP="00E9758B">
      <w:pPr>
        <w:rPr>
          <w:szCs w:val="28"/>
        </w:rPr>
      </w:pPr>
    </w:p>
    <w:p w14:paraId="31A61200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78" w:name="_Toc26581418"/>
      <w:bookmarkStart w:id="179" w:name="_Toc31157689"/>
      <w:bookmarkStart w:id="180" w:name="_Toc42969807"/>
      <w:bookmarkStart w:id="181" w:name="_Toc43089999"/>
      <w:bookmarkStart w:id="182" w:name="_Toc73884129"/>
      <w:bookmarkStart w:id="183" w:name="_Toc73905571"/>
      <w:bookmarkStart w:id="184" w:name="_Toc73905612"/>
      <w:bookmarkStart w:id="185" w:name="_Toc73906037"/>
      <w:bookmarkStart w:id="186" w:name="_Toc73906144"/>
      <w:bookmarkStart w:id="187" w:name="_Toc73906628"/>
      <w:bookmarkStart w:id="188" w:name="_Toc73906677"/>
      <w:bookmarkStart w:id="189" w:name="_Toc73911189"/>
      <w:bookmarkStart w:id="190" w:name="_Toc74252895"/>
      <w:bookmarkStart w:id="191" w:name="_Toc74253735"/>
      <w:bookmarkStart w:id="192" w:name="_Toc74253890"/>
      <w:r>
        <w:rPr>
          <w:rFonts w:ascii="Times New Roman" w:hAnsi="Times New Roman"/>
          <w:szCs w:val="28"/>
        </w:rPr>
        <w:t>СТАДИИ И ЭТАПЫ РАЗРАБОТКИ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r>
        <w:rPr>
          <w:rFonts w:ascii="Times New Roman" w:hAnsi="Times New Roman"/>
          <w:szCs w:val="28"/>
        </w:rPr>
        <w:t xml:space="preserve"> </w:t>
      </w:r>
    </w:p>
    <w:p w14:paraId="4B0D58AD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5A0FB40C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остановка задачи; </w:t>
      </w:r>
    </w:p>
    <w:p w14:paraId="277B09FA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и уточнение требований к техническим средствам; </w:t>
      </w:r>
    </w:p>
    <w:p w14:paraId="7C30F83E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стадий, этапов и сроков приложения и документации; </w:t>
      </w:r>
    </w:p>
    <w:p w14:paraId="7DB055FC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боснование и выбор инструментария; </w:t>
      </w:r>
    </w:p>
    <w:p w14:paraId="70DFA14D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я и утверждение технического задания. </w:t>
      </w:r>
    </w:p>
    <w:p w14:paraId="4E3BF172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проектной документации должны быть выполнены перечисленные ниже работы: </w:t>
      </w:r>
    </w:p>
    <w:p w14:paraId="6CAA8099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основных вариантов использования приложения для одной категории пользователей (пользователь) в виде </w:t>
      </w:r>
      <w:r>
        <w:rPr>
          <w:rFonts w:ascii="Times New Roman" w:hAnsi="Times New Roman"/>
          <w:szCs w:val="28"/>
          <w:lang w:val="en-US"/>
        </w:rPr>
        <w:t>UML</w:t>
      </w:r>
      <w:r w:rsidRPr="00D8472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диаграмм вариантов использования; </w:t>
      </w:r>
    </w:p>
    <w:p w14:paraId="641453C8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ектирование структуры базы данных в виде </w:t>
      </w:r>
      <w:r>
        <w:rPr>
          <w:rFonts w:ascii="Times New Roman" w:hAnsi="Times New Roman"/>
          <w:szCs w:val="28"/>
          <w:lang w:val="en-US"/>
        </w:rPr>
        <w:t>ER</w:t>
      </w:r>
      <w:r>
        <w:rPr>
          <w:rFonts w:ascii="Times New Roman" w:hAnsi="Times New Roman"/>
          <w:szCs w:val="28"/>
        </w:rPr>
        <w:t xml:space="preserve">-диаграммы; </w:t>
      </w:r>
    </w:p>
    <w:p w14:paraId="5B719CA1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е и утверждение проектной документации. </w:t>
      </w:r>
    </w:p>
    <w:p w14:paraId="42008051" w14:textId="74985FC8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роки выполнения каждого этапа указаны в таблице А.1. </w:t>
      </w:r>
    </w:p>
    <w:p w14:paraId="284771E1" w14:textId="77777777" w:rsidR="00D1545A" w:rsidRPr="00300AE3" w:rsidRDefault="00D1545A" w:rsidP="00D630D8">
      <w:pPr>
        <w:ind w:firstLine="708"/>
        <w:rPr>
          <w:szCs w:val="28"/>
        </w:rPr>
      </w:pPr>
      <w:r w:rsidRPr="00300AE3">
        <w:rPr>
          <w:szCs w:val="28"/>
        </w:rPr>
        <w:t xml:space="preserve">Таблица </w:t>
      </w:r>
      <w:r>
        <w:rPr>
          <w:szCs w:val="28"/>
        </w:rPr>
        <w:t>А.</w:t>
      </w:r>
      <w:r w:rsidRPr="00300AE3">
        <w:rPr>
          <w:szCs w:val="28"/>
        </w:rPr>
        <w:t xml:space="preserve">1 — </w:t>
      </w:r>
      <w:r>
        <w:rPr>
          <w:szCs w:val="28"/>
        </w:rPr>
        <w:t>С</w:t>
      </w:r>
      <w:r w:rsidRPr="00300AE3">
        <w:rPr>
          <w:szCs w:val="28"/>
        </w:rPr>
        <w:t>тадии и этапы разработк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02"/>
        <w:gridCol w:w="2616"/>
        <w:gridCol w:w="3963"/>
      </w:tblGrid>
      <w:tr w:rsidR="00D1545A" w:rsidRPr="00BC0526" w14:paraId="01180F21" w14:textId="77777777" w:rsidTr="009B3566">
        <w:trPr>
          <w:jc w:val="center"/>
        </w:trPr>
        <w:tc>
          <w:tcPr>
            <w:tcW w:w="2802" w:type="dxa"/>
            <w:vAlign w:val="center"/>
          </w:tcPr>
          <w:p w14:paraId="57E87F08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Название этапа</w:t>
            </w:r>
          </w:p>
        </w:tc>
        <w:tc>
          <w:tcPr>
            <w:tcW w:w="2616" w:type="dxa"/>
            <w:vAlign w:val="center"/>
          </w:tcPr>
          <w:p w14:paraId="0D5E3BE3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аты</w:t>
            </w:r>
          </w:p>
        </w:tc>
        <w:tc>
          <w:tcPr>
            <w:tcW w:w="0" w:type="auto"/>
            <w:vAlign w:val="center"/>
          </w:tcPr>
          <w:p w14:paraId="732C2F1B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Отчетность</w:t>
            </w:r>
          </w:p>
        </w:tc>
      </w:tr>
      <w:tr w:rsidR="00D1545A" w:rsidRPr="00BC0526" w14:paraId="6B33074E" w14:textId="77777777" w:rsidTr="009B3566">
        <w:trPr>
          <w:jc w:val="center"/>
        </w:trPr>
        <w:tc>
          <w:tcPr>
            <w:tcW w:w="2802" w:type="dxa"/>
            <w:vAlign w:val="center"/>
          </w:tcPr>
          <w:p w14:paraId="13092342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Анализ требований</w:t>
            </w:r>
          </w:p>
        </w:tc>
        <w:tc>
          <w:tcPr>
            <w:tcW w:w="2616" w:type="dxa"/>
            <w:vAlign w:val="center"/>
          </w:tcPr>
          <w:p w14:paraId="609A4C47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</w:rPr>
              <w:t>04</w:t>
            </w:r>
            <w:r w:rsidRPr="001F2D5C">
              <w:rPr>
                <w:sz w:val="24"/>
                <w:szCs w:val="28"/>
                <w:lang w:val="en-US"/>
              </w:rPr>
              <w:t>.0</w:t>
            </w:r>
            <w:r>
              <w:rPr>
                <w:sz w:val="24"/>
                <w:szCs w:val="28"/>
              </w:rPr>
              <w:t>9</w:t>
            </w:r>
            <w:r w:rsidRPr="001F2D5C">
              <w:rPr>
                <w:sz w:val="24"/>
                <w:szCs w:val="28"/>
                <w:lang w:val="en-US"/>
              </w:rPr>
              <w:t xml:space="preserve">.2020 </w:t>
            </w:r>
            <w:r w:rsidRPr="001F2D5C">
              <w:rPr>
                <w:sz w:val="24"/>
                <w:szCs w:val="28"/>
              </w:rPr>
              <w:t>–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  <w:lang w:val="en-US"/>
              </w:rPr>
              <w:t>.2020</w:t>
            </w:r>
          </w:p>
        </w:tc>
        <w:tc>
          <w:tcPr>
            <w:tcW w:w="0" w:type="auto"/>
            <w:vAlign w:val="center"/>
          </w:tcPr>
          <w:p w14:paraId="1A6D3911" w14:textId="77777777" w:rsidR="00D1545A" w:rsidRPr="001F2D5C" w:rsidRDefault="00D1545A" w:rsidP="008817F9">
            <w:pPr>
              <w:ind w:firstLine="0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Бланк задания. Техническое задание</w:t>
            </w:r>
          </w:p>
        </w:tc>
      </w:tr>
    </w:tbl>
    <w:p w14:paraId="34B5C659" w14:textId="77777777" w:rsidR="008817F9" w:rsidRDefault="008817F9" w:rsidP="00BB1769">
      <w:pPr>
        <w:ind w:firstLine="0"/>
      </w:pPr>
    </w:p>
    <w:p w14:paraId="400B2C21" w14:textId="5AB6DFD5" w:rsidR="00BB1769" w:rsidRDefault="00BB1769" w:rsidP="00BB1769">
      <w:pPr>
        <w:ind w:firstLine="0"/>
      </w:pPr>
      <w:r w:rsidRPr="00BB1769">
        <w:lastRenderedPageBreak/>
        <w:t>Продолжение ПРИЛОЖЕНИЯ А</w:t>
      </w:r>
    </w:p>
    <w:p w14:paraId="4CDA8E89" w14:textId="43C5B3D8" w:rsidR="00BB1769" w:rsidRDefault="00BB1769" w:rsidP="00BB1769">
      <w:pPr>
        <w:ind w:firstLine="708"/>
      </w:pPr>
      <w:r w:rsidRPr="00BB1769">
        <w:t>Продолжение таблицы А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58"/>
        <w:gridCol w:w="2357"/>
        <w:gridCol w:w="4556"/>
      </w:tblGrid>
      <w:tr w:rsidR="00D1545A" w:rsidRPr="00BC0526" w14:paraId="167520D0" w14:textId="77777777" w:rsidTr="00BB1769">
        <w:trPr>
          <w:jc w:val="center"/>
        </w:trPr>
        <w:tc>
          <w:tcPr>
            <w:tcW w:w="2498" w:type="dxa"/>
            <w:tcBorders>
              <w:bottom w:val="single" w:sz="4" w:space="0" w:color="auto"/>
            </w:tcBorders>
            <w:vAlign w:val="center"/>
          </w:tcPr>
          <w:p w14:paraId="1FAC3C24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роектирование</w:t>
            </w:r>
          </w:p>
        </w:tc>
        <w:tc>
          <w:tcPr>
            <w:tcW w:w="24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8BED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5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tcBorders>
              <w:bottom w:val="single" w:sz="4" w:space="0" w:color="auto"/>
            </w:tcBorders>
            <w:vAlign w:val="center"/>
          </w:tcPr>
          <w:p w14:paraId="6C305D38" w14:textId="2163D8D3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</w:p>
        </w:tc>
      </w:tr>
      <w:tr w:rsidR="00D1545A" w:rsidRPr="00BC0526" w14:paraId="4F4F1D8B" w14:textId="77777777" w:rsidTr="00BB1769">
        <w:trPr>
          <w:jc w:val="center"/>
        </w:trPr>
        <w:tc>
          <w:tcPr>
            <w:tcW w:w="2498" w:type="dxa"/>
            <w:vAlign w:val="center"/>
          </w:tcPr>
          <w:p w14:paraId="26787B98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Код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72A3A40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6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vAlign w:val="center"/>
          </w:tcPr>
          <w:p w14:paraId="2A09A6C2" w14:textId="0E81E75A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Алгоритмы обработки информации</w:t>
            </w:r>
          </w:p>
        </w:tc>
      </w:tr>
      <w:tr w:rsidR="00D1545A" w:rsidRPr="00BC0526" w14:paraId="59D67422" w14:textId="77777777" w:rsidTr="00BB1769">
        <w:trPr>
          <w:jc w:val="center"/>
        </w:trPr>
        <w:tc>
          <w:tcPr>
            <w:tcW w:w="0" w:type="auto"/>
            <w:tcBorders>
              <w:bottom w:val="nil"/>
            </w:tcBorders>
            <w:vAlign w:val="center"/>
          </w:tcPr>
          <w:p w14:paraId="292D38C3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Тестирование и отладка</w:t>
            </w:r>
          </w:p>
        </w:tc>
        <w:tc>
          <w:tcPr>
            <w:tcW w:w="2401" w:type="dxa"/>
            <w:tcBorders>
              <w:bottom w:val="nil"/>
            </w:tcBorders>
            <w:shd w:val="clear" w:color="auto" w:fill="auto"/>
            <w:vAlign w:val="center"/>
          </w:tcPr>
          <w:p w14:paraId="46E74D75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2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tcBorders>
              <w:bottom w:val="nil"/>
            </w:tcBorders>
            <w:vAlign w:val="center"/>
          </w:tcPr>
          <w:p w14:paraId="32935952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Тесты, результаты тестирования</w:t>
            </w:r>
          </w:p>
        </w:tc>
      </w:tr>
      <w:tr w:rsidR="00D1545A" w:rsidRPr="00BC0526" w14:paraId="31E31701" w14:textId="77777777" w:rsidTr="00BB1769">
        <w:trPr>
          <w:jc w:val="center"/>
        </w:trPr>
        <w:tc>
          <w:tcPr>
            <w:tcW w:w="0" w:type="auto"/>
            <w:vAlign w:val="center"/>
          </w:tcPr>
          <w:p w14:paraId="133211EC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умент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02E64E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2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</w:t>
            </w:r>
            <w:r>
              <w:rPr>
                <w:sz w:val="24"/>
                <w:szCs w:val="28"/>
              </w:rPr>
              <w:t>13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14:paraId="586B9294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  <w:r>
              <w:rPr>
                <w:sz w:val="24"/>
                <w:szCs w:val="28"/>
              </w:rPr>
              <w:t>.</w:t>
            </w:r>
          </w:p>
        </w:tc>
      </w:tr>
      <w:tr w:rsidR="00D1545A" w:rsidRPr="00BC0526" w14:paraId="116BCC10" w14:textId="77777777" w:rsidTr="00BB1769">
        <w:trPr>
          <w:jc w:val="center"/>
        </w:trPr>
        <w:tc>
          <w:tcPr>
            <w:tcW w:w="0" w:type="auto"/>
            <w:vAlign w:val="center"/>
          </w:tcPr>
          <w:p w14:paraId="6FF646AB" w14:textId="2895333A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дготовка доклада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56020EFF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4</w:t>
            </w:r>
            <w:r w:rsidRPr="001F2D5C">
              <w:rPr>
                <w:sz w:val="24"/>
                <w:szCs w:val="28"/>
              </w:rPr>
              <w:t>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23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14:paraId="280636A9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лад.</w:t>
            </w:r>
          </w:p>
        </w:tc>
      </w:tr>
    </w:tbl>
    <w:p w14:paraId="6F802D0B" w14:textId="77777777" w:rsidR="00D1545A" w:rsidRPr="00452325" w:rsidRDefault="00D1545A" w:rsidP="00D1545A">
      <w:pPr>
        <w:rPr>
          <w:szCs w:val="28"/>
        </w:rPr>
      </w:pPr>
    </w:p>
    <w:p w14:paraId="234CF7C8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93" w:name="_Toc26581419"/>
      <w:bookmarkStart w:id="194" w:name="_Toc31157690"/>
      <w:bookmarkStart w:id="195" w:name="_Toc42969808"/>
      <w:bookmarkStart w:id="196" w:name="_Toc43090000"/>
      <w:bookmarkStart w:id="197" w:name="_Toc73884130"/>
      <w:bookmarkStart w:id="198" w:name="_Toc73905572"/>
      <w:bookmarkStart w:id="199" w:name="_Toc73905613"/>
      <w:bookmarkStart w:id="200" w:name="_Toc73906038"/>
      <w:bookmarkStart w:id="201" w:name="_Toc73906145"/>
      <w:bookmarkStart w:id="202" w:name="_Toc73906629"/>
      <w:bookmarkStart w:id="203" w:name="_Toc73906678"/>
      <w:bookmarkStart w:id="204" w:name="_Toc73911190"/>
      <w:bookmarkStart w:id="205" w:name="_Toc74252896"/>
      <w:bookmarkStart w:id="206" w:name="_Toc74253736"/>
      <w:bookmarkStart w:id="207" w:name="_Toc74253891"/>
      <w:r>
        <w:rPr>
          <w:rFonts w:ascii="Times New Roman" w:hAnsi="Times New Roman"/>
          <w:szCs w:val="28"/>
        </w:rPr>
        <w:t>ПОРЯДОК КОНТРОЛЯ И ПРИЕМКИ</w:t>
      </w:r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</w:p>
    <w:p w14:paraId="0C6F07CF" w14:textId="77777777" w:rsidR="00FE33CC" w:rsidRDefault="00D1545A" w:rsidP="00D1545A">
      <w:pPr>
        <w:rPr>
          <w:szCs w:val="28"/>
        </w:rPr>
      </w:pPr>
      <w:r w:rsidRPr="00F14CF8">
        <w:rPr>
          <w:szCs w:val="28"/>
        </w:rPr>
        <w:t>Виды испытаний</w:t>
      </w:r>
      <w:r w:rsidR="00FE33CC">
        <w:rPr>
          <w:szCs w:val="28"/>
        </w:rPr>
        <w:t>: в</w:t>
      </w:r>
      <w:r w:rsidRPr="0059360D">
        <w:rPr>
          <w:szCs w:val="28"/>
        </w:rPr>
        <w:t>ыполняется проверка корректного выполнения программой заложенных в нее функций, т.е. осуществляется функциональное тестирование программы. Сроки проведения испытаний обсуждаются отдельно</w:t>
      </w:r>
      <w:r>
        <w:rPr>
          <w:szCs w:val="28"/>
        </w:rPr>
        <w:t>.</w:t>
      </w:r>
    </w:p>
    <w:p w14:paraId="248AE2CE" w14:textId="40D99D14" w:rsidR="00D1545A" w:rsidRDefault="00D1545A" w:rsidP="00D1545A">
      <w:pPr>
        <w:rPr>
          <w:szCs w:val="28"/>
        </w:rPr>
      </w:pPr>
      <w:r w:rsidRPr="00F14CF8">
        <w:rPr>
          <w:szCs w:val="28"/>
        </w:rPr>
        <w:t>Общие требования к приемке работы</w:t>
      </w:r>
      <w:r w:rsidR="00FE33CC">
        <w:rPr>
          <w:szCs w:val="28"/>
        </w:rPr>
        <w:t>: п</w:t>
      </w:r>
      <w:r w:rsidRPr="00F14CF8">
        <w:rPr>
          <w:szCs w:val="28"/>
        </w:rPr>
        <w:t xml:space="preserve">рием программы будет утвержден при корректной работе программы в соответствии с техническим заданием и при предоставлении полной документации к продукту. </w:t>
      </w:r>
    </w:p>
    <w:p w14:paraId="06ED03B3" w14:textId="5D04B78B" w:rsidR="00D1545A" w:rsidRDefault="00D1545A" w:rsidP="00D1545A">
      <w:pPr>
        <w:tabs>
          <w:tab w:val="left" w:pos="567"/>
        </w:tabs>
        <w:ind w:firstLine="0"/>
        <w:rPr>
          <w:rFonts w:eastAsia="Calibri" w:cs="Times New Roman"/>
          <w:szCs w:val="28"/>
        </w:rPr>
        <w:sectPr w:rsidR="00D1545A" w:rsidSect="006278E8">
          <w:headerReference w:type="default" r:id="rId37"/>
          <w:footerReference w:type="default" r:id="rId38"/>
          <w:pgSz w:w="11906" w:h="16838"/>
          <w:pgMar w:top="851" w:right="850" w:bottom="1560" w:left="1701" w:header="708" w:footer="708" w:gutter="0"/>
          <w:cols w:space="708"/>
          <w:titlePg/>
          <w:docGrid w:linePitch="381"/>
        </w:sectPr>
      </w:pPr>
    </w:p>
    <w:p w14:paraId="4DB38FA4" w14:textId="6C9A1A48" w:rsidR="00245AEA" w:rsidRDefault="00245AEA" w:rsidP="00396624">
      <w:pPr>
        <w:pStyle w:val="2"/>
        <w:rPr>
          <w:rFonts w:eastAsia="Calibri"/>
        </w:rPr>
      </w:pPr>
      <w:bookmarkStart w:id="208" w:name="_Toc74153882"/>
      <w:bookmarkStart w:id="209" w:name="_Toc74252219"/>
      <w:bookmarkStart w:id="210" w:name="_Toc74252897"/>
      <w:bookmarkStart w:id="211" w:name="_Toc74253892"/>
      <w:r>
        <w:rPr>
          <w:rFonts w:eastAsia="Calibri"/>
        </w:rPr>
        <w:lastRenderedPageBreak/>
        <w:t xml:space="preserve">Приложение </w:t>
      </w:r>
      <w:r w:rsidR="006E1948">
        <w:rPr>
          <w:rFonts w:eastAsia="Calibri"/>
        </w:rPr>
        <w:t>Б</w:t>
      </w:r>
      <w:bookmarkEnd w:id="208"/>
      <w:bookmarkEnd w:id="209"/>
      <w:bookmarkEnd w:id="210"/>
      <w:bookmarkEnd w:id="211"/>
    </w:p>
    <w:p w14:paraId="1C1BD3A1" w14:textId="77777777" w:rsidR="00394DDE" w:rsidRPr="00394DDE" w:rsidRDefault="00394DDE" w:rsidP="00753AD2">
      <w:pPr>
        <w:ind w:firstLine="0"/>
        <w:jc w:val="center"/>
        <w:rPr>
          <w:rFonts w:eastAsia="Calibri" w:cs="Times New Roman"/>
          <w:szCs w:val="24"/>
        </w:rPr>
      </w:pPr>
      <w:r w:rsidRPr="00394DDE">
        <w:rPr>
          <w:rFonts w:eastAsia="Calibri" w:cs="Times New Roman"/>
          <w:szCs w:val="24"/>
        </w:rPr>
        <w:t>(информационное)</w:t>
      </w:r>
    </w:p>
    <w:p w14:paraId="72928527" w14:textId="6EDFABE7" w:rsidR="00394DDE" w:rsidRPr="00394DDE" w:rsidRDefault="001C1D82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  <w:r>
        <w:rPr>
          <w:rFonts w:eastAsia="Calibri" w:cs="Times New Roman"/>
          <w:noProof/>
          <w:szCs w:val="24"/>
        </w:rPr>
        <w:object w:dxaOrig="1440" w:dyaOrig="1440" w14:anchorId="2C74A4AF">
          <v:shape id="_x0000_s1028" type="#_x0000_t75" style="position:absolute;left:0;text-align:left;margin-left:7.2pt;margin-top:30.45pt;width:457.65pt;height:439.85pt;z-index:251665920;mso-position-horizontal-relative:text;mso-position-vertical-relative:text">
            <v:imagedata r:id="rId39" o:title=""/>
          </v:shape>
          <o:OLEObject Type="Embed" ProgID="Visio.Drawing.15" ShapeID="_x0000_s1028" DrawAspect="Content" ObjectID="_1685956012" r:id="rId40"/>
        </w:object>
      </w:r>
      <w:r w:rsidR="00394DDE" w:rsidRPr="00394DDE">
        <w:rPr>
          <w:rFonts w:eastAsia="Calibri" w:cs="Times New Roman"/>
          <w:szCs w:val="24"/>
        </w:rPr>
        <w:t>ER – диаграмма</w:t>
      </w:r>
    </w:p>
    <w:p w14:paraId="7A0B15D0" w14:textId="3E94D5ED" w:rsidR="00394DDE" w:rsidRP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6B613DB9" w14:textId="77777777" w:rsid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7C9A6775" w14:textId="48BC95DB" w:rsidR="00014FA6" w:rsidRDefault="00014FA6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5CDC7FB" w14:textId="385D6DA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39533" w14:textId="02BFABF5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E34952C" w14:textId="124B713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1EB64" w14:textId="42F05AEE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9DD4331" w14:textId="586763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15D2D87" w14:textId="3EA855F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AF75207" w14:textId="5D12BA32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327E0055" w14:textId="26DF937F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6A2A4813" w14:textId="731BF20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221747A" w14:textId="287E362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CEF403F" w14:textId="5180637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1D382E4" w14:textId="77777777" w:rsidR="008B612B" w:rsidRDefault="008B612B" w:rsidP="002E3C7E">
      <w:pPr>
        <w:spacing w:line="480" w:lineRule="auto"/>
        <w:ind w:hanging="1134"/>
        <w:jc w:val="center"/>
        <w:rPr>
          <w:noProof/>
          <w:lang w:eastAsia="ru-RU"/>
        </w:rPr>
        <w:sectPr w:rsidR="008B612B" w:rsidSect="007B08D9">
          <w:headerReference w:type="default" r:id="rId41"/>
          <w:footerReference w:type="default" r:id="rId42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45749702" w14:textId="502B22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92B16FC" w14:textId="751D913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A58083B" w14:textId="0F43141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B6639E1" w14:textId="3BC734D2" w:rsidR="00753AD2" w:rsidRDefault="00753AD2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64CE4BA" w14:textId="22A8E68B" w:rsidR="00463CC8" w:rsidRDefault="00463CC8">
      <w:pPr>
        <w:ind w:firstLine="0"/>
        <w:rPr>
          <w:noProof/>
          <w:lang w:eastAsia="ru-RU"/>
        </w:rPr>
      </w:pPr>
    </w:p>
    <w:p w14:paraId="3E8AFC6F" w14:textId="523BAC46" w:rsidR="00753AD2" w:rsidRDefault="00753AD2" w:rsidP="00396624">
      <w:pPr>
        <w:pStyle w:val="2"/>
        <w:rPr>
          <w:noProof/>
        </w:rPr>
      </w:pPr>
      <w:bookmarkStart w:id="212" w:name="_Toc74153883"/>
      <w:bookmarkStart w:id="213" w:name="_Toc74252220"/>
      <w:bookmarkStart w:id="214" w:name="_Toc74252898"/>
      <w:bookmarkStart w:id="215" w:name="_Toc74253893"/>
      <w:r w:rsidRPr="001F0A98">
        <w:rPr>
          <w:rFonts w:eastAsia="Calibri"/>
        </w:rPr>
        <w:lastRenderedPageBreak/>
        <w:t>Приложение</w:t>
      </w:r>
      <w:r>
        <w:rPr>
          <w:noProof/>
        </w:rPr>
        <w:t xml:space="preserve"> В</w:t>
      </w:r>
      <w:bookmarkEnd w:id="212"/>
      <w:bookmarkEnd w:id="213"/>
      <w:bookmarkEnd w:id="214"/>
      <w:bookmarkEnd w:id="215"/>
    </w:p>
    <w:p w14:paraId="373AC0B3" w14:textId="5AF7460C" w:rsidR="00394DDE" w:rsidRDefault="00753AD2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(инфрмационное)</w:t>
      </w:r>
    </w:p>
    <w:p w14:paraId="5B4726B4" w14:textId="23965A75" w:rsidR="00E93AAA" w:rsidRDefault="00E93AAA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Описание сущностей</w:t>
      </w:r>
    </w:p>
    <w:p w14:paraId="319A793C" w14:textId="32EED780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5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огресс пользователя» (</w:t>
      </w:r>
      <w:r w:rsidRPr="000F785F">
        <w:rPr>
          <w:rFonts w:cs="Times New Roman"/>
          <w:szCs w:val="28"/>
          <w:lang w:val="en-US"/>
        </w:rPr>
        <w:t>User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Progres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74"/>
        <w:gridCol w:w="2369"/>
        <w:gridCol w:w="1545"/>
        <w:gridCol w:w="3380"/>
      </w:tblGrid>
      <w:tr w:rsidR="00753AD2" w:rsidRPr="000F785F" w14:paraId="79C482E2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9C3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7EAE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C45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FB9B6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DA585F9" w14:textId="77777777" w:rsidTr="000A125F">
        <w:trPr>
          <w:trHeight w:val="515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E1D6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записи прогресса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AB14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Progress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0388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673C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227B38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16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ес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E0FB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iegh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E7C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</w:t>
            </w:r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87FB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78C3A2F7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FBA3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Обьем</w:t>
            </w:r>
            <w:proofErr w:type="spellEnd"/>
            <w:r w:rsidRPr="000F785F">
              <w:rPr>
                <w:sz w:val="24"/>
              </w:rPr>
              <w:t xml:space="preserve"> тали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74D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ai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54E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</w:t>
            </w:r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9537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799450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FDA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ъем груд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DB18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Brea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019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Varchar(</w:t>
            </w:r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C49D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0F46C24F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AC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измерени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8A06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a_Measuremen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DD0B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C61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45EE662" w14:textId="77777777" w:rsidTr="000A125F">
        <w:trPr>
          <w:trHeight w:val="501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8FD0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0F04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ID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FC19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2B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37B90A8E" w14:textId="77777777" w:rsidR="00753AD2" w:rsidRPr="000F785F" w:rsidRDefault="00753AD2" w:rsidP="00753AD2">
      <w:pPr>
        <w:ind w:firstLine="0"/>
        <w:rPr>
          <w:rFonts w:eastAsia="Calibri" w:cs="Times New Roman"/>
          <w:szCs w:val="28"/>
        </w:rPr>
      </w:pPr>
    </w:p>
    <w:p w14:paraId="50D6C05A" w14:textId="0211DF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6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льзователи» (</w:t>
      </w:r>
      <w:r w:rsidRPr="000F785F">
        <w:rPr>
          <w:rFonts w:cs="Times New Roman"/>
          <w:szCs w:val="28"/>
          <w:lang w:val="en-US"/>
        </w:rPr>
        <w:t>User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64"/>
        <w:gridCol w:w="2327"/>
        <w:gridCol w:w="1456"/>
        <w:gridCol w:w="3396"/>
      </w:tblGrid>
      <w:tr w:rsidR="00753AD2" w:rsidRPr="000F785F" w14:paraId="546835C0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E2392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78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A5C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8378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CB8A84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2E7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A267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3D64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FB96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BD5EE9E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D131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2755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D04A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7E69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0DDC65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0135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Фамил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D8A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Sur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F70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C419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90D3B5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F4BE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EC0C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60A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varchar(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64E2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87DE27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6A0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рожден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E98C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eBir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7461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985C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0CB3ACB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581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Логин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525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Login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C351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D26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3A14C5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B29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а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CB64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asswor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AEA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5656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7BCBFD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DFA40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7B175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emiumNumber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3C41D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FB6ED5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507064B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192D6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53F03B2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RoleID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21B67B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2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065E78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 xml:space="preserve">Данное поля определяет к какой роли относится </w:t>
            </w: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 xml:space="preserve"> (к администратору или к пользователю)</w:t>
            </w:r>
          </w:p>
        </w:tc>
      </w:tr>
      <w:tr w:rsidR="00753AD2" w:rsidRPr="000F785F" w14:paraId="0FB0119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564B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уть к фотографии профи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5102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ofileImagePa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97BF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1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499E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709FF1A5" w14:textId="35889E06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430649B1" w14:textId="697D96F1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7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Элементы тренировки» (</w:t>
      </w:r>
      <w:proofErr w:type="spellStart"/>
      <w:r w:rsidRPr="000F785F">
        <w:rPr>
          <w:rFonts w:cs="Times New Roman"/>
          <w:szCs w:val="28"/>
          <w:lang w:val="en-US"/>
        </w:rPr>
        <w:t>WorkoutElemen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6AC6B87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5E3C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0AA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9981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D31A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596436B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ED30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элемен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225F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Elemen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7ECB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217B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9D871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330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825D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Exercises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0A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C9A4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Exercises</w:t>
            </w:r>
            <w:r w:rsidRPr="000F785F">
              <w:rPr>
                <w:sz w:val="24"/>
              </w:rPr>
              <w:t>»</w:t>
            </w:r>
          </w:p>
        </w:tc>
      </w:tr>
      <w:tr w:rsidR="00753AD2" w:rsidRPr="000F785F" w14:paraId="226DE594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3EDD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9304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E948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3B18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Workouts</w:t>
            </w:r>
            <w:r w:rsidRPr="000F785F">
              <w:rPr>
                <w:sz w:val="24"/>
              </w:rPr>
              <w:t>»</w:t>
            </w:r>
          </w:p>
        </w:tc>
      </w:tr>
    </w:tbl>
    <w:p w14:paraId="6D0D2353" w14:textId="6A0F6CE1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6CD0E913" w14:textId="258A68FA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49EA0806" w14:textId="0806A7B0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83820">
        <w:rPr>
          <w:rFonts w:cs="Times New Roman"/>
          <w:szCs w:val="28"/>
        </w:rPr>
        <w:lastRenderedPageBreak/>
        <w:t>Продолжение приложения В</w:t>
      </w:r>
    </w:p>
    <w:p w14:paraId="2C1108B6" w14:textId="0D7ECBB8" w:rsidR="00753AD2" w:rsidRPr="00394DDE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94DDE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8</w:t>
      </w:r>
      <w:r w:rsidRPr="00394DDE">
        <w:rPr>
          <w:rFonts w:cs="Times New Roman"/>
          <w:szCs w:val="28"/>
        </w:rPr>
        <w:t xml:space="preserve"> </w:t>
      </w:r>
      <w:r w:rsidRPr="00394DDE">
        <w:t xml:space="preserve">– </w:t>
      </w:r>
      <w:r w:rsidRPr="00394DDE">
        <w:rPr>
          <w:rFonts w:cs="Times New Roman"/>
          <w:szCs w:val="28"/>
        </w:rPr>
        <w:t>Схема сущности «Упражнения» (</w:t>
      </w:r>
      <w:r w:rsidRPr="00394DDE">
        <w:rPr>
          <w:rFonts w:cs="Times New Roman"/>
          <w:szCs w:val="28"/>
          <w:lang w:val="en-US"/>
        </w:rPr>
        <w:t>Exercises</w:t>
      </w:r>
      <w:r w:rsidRPr="00394DDE">
        <w:rPr>
          <w:rFonts w:cs="Times New Roman"/>
          <w:szCs w:val="28"/>
        </w:rPr>
        <w:t>)</w:t>
      </w:r>
    </w:p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2137"/>
        <w:gridCol w:w="2669"/>
        <w:gridCol w:w="1656"/>
        <w:gridCol w:w="3109"/>
      </w:tblGrid>
      <w:tr w:rsidR="00753AD2" w:rsidRPr="00394DDE" w14:paraId="7EDF0240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7F4C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Содержание пол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634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3C93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, длина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B977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</w:rPr>
              <w:t>Примечания</w:t>
            </w:r>
          </w:p>
        </w:tc>
      </w:tr>
      <w:tr w:rsidR="00753AD2" w:rsidRPr="00394DDE" w14:paraId="5056D614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656C6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BB7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ID_Exercise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ё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642E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2850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Первичный ключ</w:t>
            </w:r>
          </w:p>
        </w:tc>
      </w:tr>
      <w:tr w:rsidR="00753AD2" w:rsidRPr="00394DDE" w14:paraId="1282BE9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FAA5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азв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7773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Nam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66DF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varchar(MAX)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5CB3E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69974AE9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5D7F5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пис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AA193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escrip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580D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D468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5ABF7542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1AA6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Длительность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244F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ura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DCAE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E82D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4F1D72B1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2536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7260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Typ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AEBF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BC55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Type</w:t>
            </w:r>
            <w:r w:rsidRPr="00394DDE">
              <w:rPr>
                <w:rFonts w:cs="Times New Roman"/>
                <w:sz w:val="24"/>
                <w:szCs w:val="24"/>
              </w:rPr>
              <w:t>_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Exercise</w:t>
            </w:r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753AD2" w:rsidRPr="00394DDE" w14:paraId="336A6C6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5C7F8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премиум тренировки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53C8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</w:rPr>
              <w:t>Premium_Work_Numbe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ED85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D386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PremiumWorks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</w:tbl>
    <w:p w14:paraId="14CCF40D" w14:textId="77777777" w:rsidR="00753AD2" w:rsidRPr="00EF7B53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15BB4149" w14:textId="1B65B9A8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9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ипы упражнений» (</w:t>
      </w:r>
      <w:r w:rsidRPr="000F785F">
        <w:rPr>
          <w:rFonts w:cs="Times New Roman"/>
          <w:szCs w:val="28"/>
          <w:lang w:val="en-US"/>
        </w:rPr>
        <w:t>Types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Exercise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9583" w:type="dxa"/>
        <w:tblLook w:val="04A0" w:firstRow="1" w:lastRow="0" w:firstColumn="1" w:lastColumn="0" w:noHBand="0" w:noVBand="1"/>
      </w:tblPr>
      <w:tblGrid>
        <w:gridCol w:w="2207"/>
        <w:gridCol w:w="2691"/>
        <w:gridCol w:w="1456"/>
        <w:gridCol w:w="3229"/>
      </w:tblGrid>
      <w:tr w:rsidR="00753AD2" w:rsidRPr="000F785F" w14:paraId="405E005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4479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B3CE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D3E7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24A6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6932CE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064D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99EB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Number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BA4A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7AAE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99A295F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EE92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400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3D4D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150)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9FC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0A3201E0" w14:textId="2798717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10 </w:t>
      </w:r>
      <w:r w:rsidRPr="000F785F">
        <w:t>–</w:t>
      </w:r>
      <w:r w:rsidRPr="000F785F">
        <w:rPr>
          <w:rFonts w:cs="Times New Roman"/>
          <w:szCs w:val="28"/>
        </w:rPr>
        <w:t xml:space="preserve"> Схема сущности «Контракты» (</w:t>
      </w:r>
      <w:r w:rsidRPr="000F785F">
        <w:rPr>
          <w:rFonts w:cs="Times New Roman"/>
          <w:szCs w:val="28"/>
          <w:lang w:val="en-US"/>
        </w:rPr>
        <w:t>Contrac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429"/>
        <w:gridCol w:w="1509"/>
        <w:gridCol w:w="3298"/>
      </w:tblGrid>
      <w:tr w:rsidR="00753AD2" w:rsidRPr="000F785F" w14:paraId="4E249330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E9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8550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2B60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CEA4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1CF0038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F79C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контракт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F528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Contrac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E0ED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C03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D8042E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811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EF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55FB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612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195274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2CC1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C6F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Premium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E8BE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B541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799313EA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1C35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7F989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Price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D338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F23F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6C14A0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FF4C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активаци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DC75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urchase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4262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94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402A62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138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отключени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E15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</w:rPr>
              <w:t>Expiry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BE18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7DEF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3C1E8F99" w14:textId="77777777" w:rsidR="008B612B" w:rsidRPr="000F785F" w:rsidRDefault="008B612B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2BBDB880" w14:textId="471D6D8C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1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сты» (</w:t>
      </w:r>
      <w:r w:rsidRPr="000F785F">
        <w:rPr>
          <w:rFonts w:cs="Times New Roman"/>
          <w:szCs w:val="28"/>
          <w:lang w:val="en-US"/>
        </w:rPr>
        <w:t>Pos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301F8A2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BCF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EF7D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782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058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F6C0217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4C73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BBE9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C25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8E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36EB8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90D2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AD1C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FCBF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150)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08D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6003534D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5B79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111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Content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8EF5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355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10CEA41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FA0E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добавл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ED19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DateAdded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8200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0BD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2783A12C" w14:textId="1DD08E0F" w:rsidR="00753AD2" w:rsidRDefault="00753AD2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3C4B7307" w14:textId="77777777" w:rsidR="00463CC8" w:rsidRPr="000F785F" w:rsidRDefault="00463CC8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7FCADB7D" w14:textId="5BCFAC94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2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Избранные посты» (</w:t>
      </w:r>
      <w:proofErr w:type="spellStart"/>
      <w:r w:rsidRPr="000F785F">
        <w:rPr>
          <w:rFonts w:cs="Times New Roman"/>
          <w:szCs w:val="28"/>
          <w:lang w:val="en-US"/>
        </w:rPr>
        <w:t>FavouritePos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22F8947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347B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21FC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8E96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F20C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819D4C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5230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C9B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ID_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867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F27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9BAB7B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55CF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D4FA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6335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C00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25568E2B" w14:textId="28EF15A4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771DFAC8" w14:textId="542AD26D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09D77E89" w14:textId="0EA07091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83820">
        <w:rPr>
          <w:rFonts w:cs="Times New Roman"/>
          <w:szCs w:val="28"/>
        </w:rPr>
        <w:lastRenderedPageBreak/>
        <w:t>Продолжение приложения В</w:t>
      </w:r>
    </w:p>
    <w:p w14:paraId="117E7C56" w14:textId="69F6B4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3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ренировки» (</w:t>
      </w:r>
      <w:r w:rsidRPr="000F785F">
        <w:rPr>
          <w:rFonts w:cs="Times New Roman"/>
          <w:szCs w:val="28"/>
          <w:lang w:val="en-US"/>
        </w:rPr>
        <w:t>Workou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025"/>
        <w:gridCol w:w="2976"/>
        <w:gridCol w:w="1656"/>
        <w:gridCol w:w="2914"/>
      </w:tblGrid>
      <w:tr w:rsidR="00753AD2" w:rsidRPr="000F785F" w14:paraId="205D9C99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4A20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95FA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86E5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D575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0DCD864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D5F3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9AAD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B3A3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445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C16ADDC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64EF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137D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938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MAX)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F6CC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06D0E7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8C6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EDC2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04A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7153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55EC0F10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8FE9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CBEE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567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1B9A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</w:tbl>
    <w:p w14:paraId="5C0AB918" w14:textId="77777777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226BB738" w14:textId="64060E3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емиум-тренировки» (</w:t>
      </w:r>
      <w:r w:rsidRPr="000F785F">
        <w:rPr>
          <w:rFonts w:cs="Times New Roman"/>
          <w:szCs w:val="28"/>
          <w:lang w:val="en-US"/>
        </w:rPr>
        <w:t>Premium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work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185"/>
        <w:gridCol w:w="3003"/>
        <w:gridCol w:w="1509"/>
        <w:gridCol w:w="2874"/>
      </w:tblGrid>
      <w:tr w:rsidR="00753AD2" w:rsidRPr="000F785F" w14:paraId="17C1B7D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0AF98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D224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9B3C6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2779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FF1D5AA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6757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дписки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63A1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E692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5DCB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D2982F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EAB8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52E7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4413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Varchar(150)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7620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946B5DB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1E2F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D287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77944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3D31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741EA898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B86E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3E8F2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Pric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C644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F16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</w:tbl>
    <w:p w14:paraId="5736BC50" w14:textId="77777777" w:rsidR="00753AD2" w:rsidRPr="000D3B16" w:rsidRDefault="00753AD2" w:rsidP="000D3B16">
      <w:bookmarkStart w:id="216" w:name="_Toc73905573"/>
      <w:bookmarkStart w:id="217" w:name="_Toc73905614"/>
      <w:bookmarkStart w:id="218" w:name="_Toc73906041"/>
      <w:bookmarkStart w:id="219" w:name="_Toc73906148"/>
      <w:bookmarkStart w:id="220" w:name="_Toc73906681"/>
      <w:bookmarkEnd w:id="216"/>
      <w:bookmarkEnd w:id="217"/>
      <w:bookmarkEnd w:id="218"/>
      <w:bookmarkEnd w:id="219"/>
      <w:bookmarkEnd w:id="220"/>
    </w:p>
    <w:p w14:paraId="58765887" w14:textId="4F2F126D" w:rsidR="00394DDE" w:rsidRPr="00753AD2" w:rsidRDefault="00394DDE" w:rsidP="002E3C7E">
      <w:pPr>
        <w:spacing w:line="480" w:lineRule="auto"/>
        <w:ind w:hanging="1134"/>
        <w:jc w:val="center"/>
        <w:rPr>
          <w:noProof/>
          <w:lang w:val="en-US" w:eastAsia="ru-RU"/>
        </w:rPr>
      </w:pPr>
    </w:p>
    <w:sectPr w:rsidR="00394DDE" w:rsidRPr="00753AD2" w:rsidSect="008B612B">
      <w:headerReference w:type="default" r:id="rId43"/>
      <w:footerReference w:type="default" r:id="rId44"/>
      <w:type w:val="continuous"/>
      <w:pgSz w:w="11906" w:h="16838"/>
      <w:pgMar w:top="851" w:right="850" w:bottom="156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1AD5D9" w14:textId="77777777" w:rsidR="001C1D82" w:rsidRDefault="001C1D82" w:rsidP="00DD4ECD">
      <w:pPr>
        <w:spacing w:line="240" w:lineRule="auto"/>
      </w:pPr>
      <w:r>
        <w:separator/>
      </w:r>
    </w:p>
  </w:endnote>
  <w:endnote w:type="continuationSeparator" w:id="0">
    <w:p w14:paraId="6CB1321A" w14:textId="77777777" w:rsidR="001C1D82" w:rsidRDefault="001C1D82" w:rsidP="00DD4E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69AF2D" w14:textId="77777777" w:rsidR="00E83351" w:rsidRDefault="00E83351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C5BCD0" w14:textId="77777777" w:rsidR="00E83351" w:rsidRDefault="00E83351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8D35B1" w14:textId="52C10C36" w:rsidR="00E83351" w:rsidRDefault="001C1D82">
    <w:pPr>
      <w:pStyle w:val="ac"/>
    </w:pPr>
    <w:r>
      <w:rPr>
        <w:noProof/>
      </w:rPr>
      <w:pict w14:anchorId="1DDB781F">
        <v:group id="Группа 972" o:spid="_x0000_s2160" style="position:absolute;left:0;text-align:left;margin-left:-28.05pt;margin-top:-769.7pt;width:518.8pt;height:808.2pt;z-index:251676672" coordorigin="1140,412" coordsize="10376,16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">
          <v:group id="Group 3" o:spid="_x0000_s2161" style="position:absolute;left:1140;top:412;width:10376;height:16046" coordorigin="1134,397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i5l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">
            <v:rect id="Rectangle 4" o:spid="_x0000_s2162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" filled="f" strokeweight="2pt"/>
            <v:line id="Line 5" o:spid="_x0000_s2163" style="position:absolute;visibility:visible;mso-wrap-style:square" from="1649,13328" to="1650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K0C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8btbwdyYcAbl7AAAA//8DAFBLAQItABQABgAIAAAAIQDb4fbL7gAAAIUBAAATAAAAAAAAAAAA&#10;AAAAAAAAAABbQ29udGVudF9UeXBlc10ueG1sUEsBAi0AFAAGAAgAAAAhAFr0LFu/AAAAFQEAAAsA&#10;AAAAAAAAAAAAAAAAHwEAAF9yZWxzLy5yZWxzUEsBAi0AFAAGAAgAAAAhABocrQLEAAAA3AAAAA8A&#10;AAAAAAAAAAAAAAAABwIAAGRycy9kb3ducmV2LnhtbFBLBQYAAAAAAwADALcAAAD4AgAAAAA=&#10;" strokeweight="2pt"/>
            <v:line id="Line 6" o:spid="_x0000_s2164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jN1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V8btbwdyYcAbl7AAAA//8DAFBLAQItABQABgAIAAAAIQDb4fbL7gAAAIUBAAATAAAAAAAAAAAA&#10;AAAAAAAAAABbQ29udGVudF9UeXBlc10ueG1sUEsBAi0AFAAGAAgAAAAhAFr0LFu/AAAAFQEAAAsA&#10;AAAAAAAAAAAAAAAAHwEAAF9yZWxzLy5yZWxzUEsBAi0AFAAGAAgAAAAhAOrOM3XEAAAA3AAAAA8A&#10;AAAAAAAAAAAAAAAABwIAAGRycy9kb3ducmV2LnhtbFBLBQYAAAAAAwADALcAAAD4AgAAAAA=&#10;" strokeweight="2pt"/>
            <v:line id="Line 7" o:spid="_x0000_s2165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pbu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" strokeweight="2pt"/>
            <v:line id="Line 8" o:spid="_x0000_s2166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QKc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rCYhbXh&#10;TDgCcv0FAAD//wMAUEsBAi0AFAAGAAgAAAAhANvh9svuAAAAhQEAABMAAAAAAAAAAAAAAAAAAAAA&#10;AFtDb250ZW50X1R5cGVzXS54bWxQSwECLQAUAAYACAAAACEAWvQsW78AAAAVAQAACwAAAAAAAAAA&#10;AAAAAAAfAQAAX3JlbHMvLnJlbHNQSwECLQAUAAYACAAAACEA9B0CnL0AAADcAAAADwAAAAAAAAAA&#10;AAAAAAAHAgAAZHJzL2Rvd25yZXYueG1sUEsFBgAAAAADAAMAtwAAAPECAAAAAA==&#10;" strokeweight="2pt"/>
            <v:line id="Line 9" o:spid="_x0000_s2167" style="position:absolute;visibility:visible;mso-wrap-style:square" from="4514,13328" to="4515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n69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uwvxw&#10;JhwBufkCAAD//wMAUEsBAi0AFAAGAAgAAAAhANvh9svuAAAAhQEAABMAAAAAAAAAAAAAAAAAAAAA&#10;AFtDb250ZW50X1R5cGVzXS54bWxQSwECLQAUAAYACAAAACEAWvQsW78AAAAVAQAACwAAAAAAAAAA&#10;AAAAAAAfAQAAX3JlbHMvLnJlbHNQSwECLQAUAAYACAAAACEAP75+vb0AAADcAAAADwAAAAAAAAAA&#10;AAAAAAAHAgAAZHJzL2Rvd25yZXYueG1sUEsFBgAAAAADAAMAtwAAAPECAAAAAA==&#10;" strokeweight="2pt"/>
            <v:line id="Line 10" o:spid="_x0000_s2168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ts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z&#10;EXzPhCMgVx8AAAD//wMAUEsBAi0AFAAGAAgAAAAhANvh9svuAAAAhQEAABMAAAAAAAAAAAAAAAAA&#10;AAAAAFtDb250ZW50X1R5cGVzXS54bWxQSwECLQAUAAYACAAAACEAWvQsW78AAAAVAQAACwAAAAAA&#10;AAAAAAAAAAAfAQAAX3JlbHMvLnJlbHNQSwECLQAUAAYACAAAACEAUPLbJsAAAADcAAAADwAAAAAA&#10;AAAAAAAAAAAHAgAAZHJzL2Rvd25yZXYueG1sUEsFBgAAAAADAAMAtwAAAPQCAAAAAA==&#10;" strokeweight="2pt"/>
            <v:line id="Line 11" o:spid="_x0000_s2169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" strokeweight="1pt"/>
            <v:line id="Line 12" o:spid="_x0000_s2170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2J5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Go3e4n0lHQM5uAAAA//8DAFBLAQItABQABgAIAAAAIQDb4fbL7gAAAIUBAAATAAAAAAAAAAAA&#10;AAAAAAAAAABbQ29udGVudF9UeXBlc10ueG1sUEsBAi0AFAAGAAgAAAAhAFr0LFu/AAAAFQEAAAsA&#10;AAAAAAAAAAAAAAAAHwEAAF9yZWxzLy5yZWxzUEsBAi0AFAAGAAgAAAAhAEvfYnnEAAAA3AAAAA8A&#10;AAAAAAAAAAAAAAAABwIAAGRycy9kb3ducmV2LnhtbFBLBQYAAAAAAwADALcAAAD4AgAAAAA=&#10;" strokeweight="1pt"/>
            <v:rect id="Rectangle 13" o:spid="_x0000_s2171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nWB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LF3A80w8AnL9AAAA//8DAFBLAQItABQABgAIAAAAIQDb4fbL7gAAAIUBAAATAAAAAAAAAAAAAAAA&#10;AAAAAABbQ29udGVudF9UeXBlc10ueG1sUEsBAi0AFAAGAAgAAAAhAFr0LFu/AAAAFQEAAAsAAAAA&#10;AAAAAAAAAAAAHwEAAF9yZWxzLy5yZWxzUEsBAi0AFAAGAAgAAAAhAACydYHBAAAA3AAAAA8AAAAA&#10;AAAAAAAAAAAABwIAAGRycy9kb3ducmV2LnhtbFBLBQYAAAAAAwADALcAAAD1AgAAAAA=&#10;" filled="f" stroked="f" strokeweight=".25pt">
              <v:textbox style="mso-next-textbox:#Rectangle 13" inset="1pt,1pt,1pt,1pt">
                <w:txbxContent>
                  <w:p w14:paraId="2AA8542C" w14:textId="77777777" w:rsidR="00E83351" w:rsidRPr="00216D42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Rectangle 14" o:spid="_x0000_s2172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tA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ZTqH95l4BOTmBQAA//8DAFBLAQItABQABgAIAAAAIQDb4fbL7gAAAIUBAAATAAAAAAAAAAAAAAAA&#10;AAAAAABbQ29udGVudF9UeXBlc10ueG1sUEsBAi0AFAAGAAgAAAAhAFr0LFu/AAAAFQEAAAsAAAAA&#10;AAAAAAAAAAAAHwEAAF9yZWxzLy5yZWxzUEsBAi0AFAAGAAgAAAAhAG/+0BrBAAAA3AAAAA8AAAAA&#10;AAAAAAAAAAAABwIAAGRycy9kb3ducmV2LnhtbFBLBQYAAAAAAwADALcAAAD1AgAAAAA=&#10;" filled="f" stroked="f" strokeweight=".25pt">
              <v:textbox style="mso-next-textbox:#Rectangle 14" inset="1pt,1pt,1pt,1pt">
                <w:txbxContent>
                  <w:p w14:paraId="16B1D322" w14:textId="77777777" w:rsidR="00E83351" w:rsidRPr="00216D42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5" o:spid="_x0000_s2173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E5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" filled="f" stroked="f" strokeweight=".25pt">
              <v:textbox style="mso-next-textbox:#Rectangle 15" inset="1pt,1pt,1pt,1pt">
                <w:txbxContent>
                  <w:p w14:paraId="3EFD8D34" w14:textId="77777777" w:rsidR="00E83351" w:rsidRDefault="00E83351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174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Ov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eTqD15l4BOTqCQAA//8DAFBLAQItABQABgAIAAAAIQDb4fbL7gAAAIUBAAATAAAAAAAAAAAAAAAA&#10;AAAAAABbQ29udGVudF9UeXBlc10ueG1sUEsBAi0AFAAGAAgAAAAhAFr0LFu/AAAAFQEAAAsAAAAA&#10;AAAAAAAAAAAAHwEAAF9yZWxzLy5yZWxzUEsBAi0AFAAGAAgAAAAhAPBg6/bBAAAA3AAAAA8AAAAA&#10;AAAAAAAAAAAABwIAAGRycy9kb3ducmV2LnhtbFBLBQYAAAAAAwADALcAAAD1AgAAAAA=&#10;" filled="f" stroked="f" strokeweight=".25pt">
              <v:textbox style="mso-next-textbox:#Rectangle 16" inset="1pt,1pt,1pt,1pt">
                <w:txbxContent>
                  <w:p w14:paraId="201ED32B" w14:textId="77777777" w:rsidR="00E83351" w:rsidRPr="001A537B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Подпись</w:t>
                    </w:r>
                  </w:p>
                </w:txbxContent>
              </v:textbox>
            </v:rect>
            <v:rect id="Rectangle 17" o:spid="_x0000_s2175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" filled="f" stroked="f" strokeweight=".25pt">
              <v:textbox style="mso-next-textbox:#Rectangle 17" inset="1pt,1pt,1pt,1pt">
                <w:txbxContent>
                  <w:p w14:paraId="5997D2D7" w14:textId="77777777" w:rsidR="00E83351" w:rsidRDefault="00E83351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8" o:spid="_x0000_s2176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" filled="f" stroked="f" strokeweight=".25pt">
              <v:textbox style="mso-next-textbox:#Rectangle 18" inset="1pt,1pt,1pt,1pt">
                <w:txbxContent>
                  <w:p w14:paraId="3080611E" w14:textId="77777777" w:rsidR="00E83351" w:rsidRPr="007676AE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9" o:spid="_x0000_s2177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OVf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" filled="f" stroked="f" strokeweight=".25pt">
              <v:textbox style="mso-next-textbox:#Rectangle 19" inset="1pt,1pt,1pt,1pt">
                <w:txbxContent>
                  <w:p w14:paraId="481A7BAA" w14:textId="77777777" w:rsidR="00E83351" w:rsidRPr="001C2721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 w:rsidRPr="000A1D83">
                      <w:rPr>
                        <w:sz w:val="18"/>
                        <w:lang w:val="ru-RU"/>
                      </w:rPr>
                      <w:fldChar w:fldCharType="begin"/>
                    </w:r>
                    <w:r w:rsidRPr="000A1D83">
                      <w:rPr>
                        <w:sz w:val="18"/>
                        <w:lang w:val="ru-RU"/>
                      </w:rPr>
                      <w:instrText>PAGE   \* MERGEFORMAT</w:instrText>
                    </w:r>
                    <w:r w:rsidRPr="000A1D83">
                      <w:rPr>
                        <w:sz w:val="18"/>
                        <w:lang w:val="ru-RU"/>
                      </w:rPr>
                      <w:fldChar w:fldCharType="separate"/>
                    </w:r>
                    <w:r>
                      <w:rPr>
                        <w:noProof/>
                        <w:sz w:val="18"/>
                        <w:lang w:val="ru-RU"/>
                      </w:rPr>
                      <w:t>23</w:t>
                    </w:r>
                    <w:r w:rsidRPr="000A1D83">
                      <w:rPr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0" o:spid="_x0000_s2178" style="position:absolute;left:5146;top:1355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" filled="f" stroked="f" strokeweight=".25pt">
              <v:textbox style="mso-next-textbox:#Rectangle 20" inset="1pt,1pt,1pt,1pt">
                <w:txbxContent>
                  <w:p w14:paraId="3B06F257" w14:textId="1A6080AF" w:rsidR="00E83351" w:rsidRPr="00325468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32"/>
                        <w:lang w:val="ru-RU"/>
                      </w:rPr>
                    </w:pPr>
                    <w:r w:rsidRPr="00662806">
                      <w:rPr>
                        <w:i w:val="0"/>
                        <w:sz w:val="32"/>
                        <w:szCs w:val="32"/>
                      </w:rPr>
                      <w:t>НАТКиГ.212300.43.000ПЗ</w:t>
                    </w:r>
                  </w:p>
                </w:txbxContent>
              </v:textbox>
            </v:rect>
            <v:line id="Line 21" o:spid="_x0000_s2179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dO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MXzPhCMgVx8AAAD//wMAUEsBAi0AFAAGAAgAAAAhANvh9svuAAAAhQEAABMAAAAAAAAAAAAAAAAA&#10;AAAAAFtDb250ZW50X1R5cGVzXS54bWxQSwECLQAUAAYACAAAACEAWvQsW78AAAAVAQAACwAAAAAA&#10;AAAAAAAAAAAfAQAAX3JlbHMvLnJlbHNQSwECLQAUAAYACAAAACEAJfnTjMAAAADcAAAADwAAAAAA&#10;AAAAAAAAAAAHAgAAZHJzL2Rvd25yZXYueG1sUEsFBgAAAAADAAMAtwAAAPQCAAAAAA==&#10;" strokeweight="2pt"/>
            <v:line id="Line 22" o:spid="_x0000_s2180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YX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SrV2F8MAAADcAAAADwAA&#10;AAAAAAAAAAAAAAAHAgAAZHJzL2Rvd25yZXYueG1sUEsFBgAAAAADAAMAtwAAAPcCAAAAAA==&#10;" strokeweight="2pt"/>
            <v:line id="Line 23" o:spid="_x0000_s2181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O5j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xVzuY8MAAADcAAAADwAA&#10;AAAAAAAAAAAAAAAHAgAAZHJzL2Rvd25yZXYueG1sUEsFBgAAAAADAAMAtwAAAPcCAAAAAA==&#10;" strokeweight="2pt"/>
            <v:line id="Line 24" o:spid="_x0000_s2182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" strokeweight="1pt"/>
            <v:line id="Line 25" o:spid="_x0000_s2183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" strokeweight="1pt"/>
            <v:group id="Group 26" o:spid="_x0000_s2184" style="position:absolute;left:1154;top:1475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<v:rect id="Rectangle 27" o:spid="_x0000_s218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ulZ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" filled="f" stroked="f" strokeweight=".25pt">
                <v:textbox style="mso-next-textbox:#Rectangle 27" inset="1pt,1pt,1pt,1pt">
                  <w:txbxContent>
                    <w:p w14:paraId="148BB552" w14:textId="77777777" w:rsidR="00E83351" w:rsidRPr="00783BC6" w:rsidRDefault="00E83351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Разраб</w:t>
                      </w:r>
                      <w:proofErr w:type="spellEnd"/>
                    </w:p>
                  </w:txbxContent>
                </v:textbox>
              </v:rect>
              <v:rect id="Rectangle 28" o:spid="_x0000_s218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kzCwQAAANw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MvgeSYeAbl8AAAA//8DAFBLAQItABQABgAIAAAAIQDb4fbL7gAAAIUBAAATAAAAAAAAAAAAAAAA&#10;AAAAAABbQ29udGVudF9UeXBlc10ueG1sUEsBAi0AFAAGAAgAAAAhAFr0LFu/AAAAFQEAAAsAAAAA&#10;AAAAAAAAAAAAHwEAAF9yZWxzLy5yZWxzUEsBAi0AFAAGAAgAAAAhAGtqTMLBAAAA3AAAAA8AAAAA&#10;AAAAAAAAAAAABwIAAGRycy9kb3ducmV2LnhtbFBLBQYAAAAAAwADALcAAAD1AgAAAAA=&#10;" filled="f" stroked="f" strokeweight=".25pt">
                <v:textbox style="mso-next-textbox:#Rectangle 28" inset="1pt,1pt,1pt,1pt">
                  <w:txbxContent>
                    <w:p w14:paraId="4EB7C9BA" w14:textId="368F767E" w:rsidR="00E83351" w:rsidRPr="00783BC6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Шевченко</w:t>
                      </w:r>
                    </w:p>
                  </w:txbxContent>
                </v:textbox>
              </v:rect>
            </v:group>
            <v:group id="Group 29" o:spid="_x0000_s2187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lj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P88o2MoNe/AAAA//8DAFBLAQItABQABgAIAAAAIQDb4fbL7gAAAIUBAAATAAAAAAAA&#10;AAAAAAAAAAAAAABbQ29udGVudF9UeXBlc10ueG1sUEsBAi0AFAAGAAgAAAAhAFr0LFu/AAAAFQEA&#10;AAsAAAAAAAAAAAAAAAAAHwEAAF9yZWxzLy5yZWxzUEsBAi0AFAAGAAgAAAAhAG+aaWPHAAAA3QAA&#10;AA8AAAAAAAAAAAAAAAAABwIAAGRycy9kb3ducmV2LnhtbFBLBQYAAAAAAwADALcAAAD7AgAAAAA=&#10;">
              <v:rect id="Rectangle 30" o:spid="_x0000_s218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" filled="f" stroked="f" strokeweight=".25pt">
                <v:textbox style="mso-next-textbox:#Rectangle 30" inset="1pt,1pt,1pt,1pt">
                  <w:txbxContent>
                    <w:p w14:paraId="7BC2D496" w14:textId="77777777" w:rsidR="00E83351" w:rsidRPr="00783BC6" w:rsidRDefault="00E83351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Пров</w:t>
                      </w:r>
                    </w:p>
                  </w:txbxContent>
                </v:textbox>
              </v:rect>
              <v:rect id="Rectangle 31" o:spid="_x0000_s218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" filled="f" stroked="f" strokeweight=".25pt">
                <v:textbox style="mso-next-textbox:#Rectangle 31" inset="1pt,1pt,1pt,1pt">
                  <w:txbxContent>
                    <w:p w14:paraId="7C626D88" w14:textId="77777777" w:rsidR="00E83351" w:rsidRPr="000A1D83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Климова</w:t>
                      </w:r>
                    </w:p>
                  </w:txbxContent>
                </v:textbox>
              </v:rect>
            </v:group>
            <v:group id="Group 32" o:spid="_x0000_s2190" style="position:absolute;left:1154;top:1532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">
              <v:rect id="Rectangle 33" o:spid="_x0000_s219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" filled="f" stroked="f" strokeweight=".25pt">
                <v:textbox style="mso-next-textbox:#Rectangle 33" inset="1pt,1pt,1pt,1pt">
                  <w:txbxContent>
                    <w:p w14:paraId="67110219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34" o:spid="_x0000_s219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" filled="f" stroked="f" strokeweight=".25pt">
                <v:textbox style="mso-next-textbox:#Rectangle 34" inset="1pt,1pt,1pt,1pt">
                  <w:txbxContent>
                    <w:p w14:paraId="128A777D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group id="Group 35" o:spid="_x0000_s2193" style="position:absolute;left:1154;top:15893;width:2491;height:248" coordorigin="1,-25" coordsize="19998,200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">
              <v:rect id="Rectangle 36" o:spid="_x0000_s2194" style="position:absolute;left:1;top:-25;width:8856;height:20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" filled="f" stroked="f" strokeweight=".25pt">
                <v:textbox style="mso-next-textbox:#Rectangle 36" inset="1pt,1pt,1pt,1pt">
                  <w:txbxContent>
                    <w:p w14:paraId="6516BA4B" w14:textId="77777777" w:rsidR="00E83351" w:rsidRPr="00783BC6" w:rsidRDefault="00E83351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</w:rPr>
                        <w:t>Н. Контр</w:t>
                      </w:r>
                    </w:p>
                  </w:txbxContent>
                </v:textbox>
              </v:rect>
              <v:rect id="Rectangle 37" o:spid="_x0000_s219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9+4wwAAAN0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RnDlGxlBb/4AAAD//wMAUEsBAi0AFAAGAAgAAAAhANvh9svuAAAAhQEAABMAAAAAAAAAAAAA&#10;AAAAAAAAAFtDb250ZW50X1R5cGVzXS54bWxQSwECLQAUAAYACAAAACEAWvQsW78AAAAVAQAACwAA&#10;AAAAAAAAAAAAAAAfAQAAX3JlbHMvLnJlbHNQSwECLQAUAAYACAAAACEA2CPfuMMAAADdAAAADwAA&#10;AAAAAAAAAAAAAAAHAgAAZHJzL2Rvd25yZXYueG1sUEsFBgAAAAADAAMAtwAAAPcCAAAAAA==&#10;" filled="f" stroked="f" strokeweight=".25pt">
                <v:textbox style="mso-next-textbox:#Rectangle 37" inset="1pt,1pt,1pt,1pt">
                  <w:txbxContent>
                    <w:p w14:paraId="33F5BED1" w14:textId="77777777" w:rsidR="00E83351" w:rsidRPr="00783BC6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group id="Group 38" o:spid="_x0000_s2196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">
              <v:rect id="Rectangle 39" o:spid="_x0000_s219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EV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sIv38gIen0DAAD//wMAUEsBAi0AFAAGAAgAAAAhANvh9svuAAAAhQEAABMAAAAAAAAAAAAA&#10;AAAAAAAAAFtDb250ZW50X1R5cGVzXS54bWxQSwECLQAUAAYACAAAACEAWvQsW78AAAAVAQAACwAA&#10;AAAAAAAAAAAAAAAfAQAAX3JlbHMvLnJlbHNQSwECLQAUAAYACAAAACEAo4xFY8MAAADdAAAADwAA&#10;AAAAAAAAAAAAAAAHAgAAZHJzL2Rvd25yZXYueG1sUEsFBgAAAAADAAMAtwAAAPcCAAAAAA==&#10;" filled="f" stroked="f" strokeweight=".25pt">
                <v:textbox style="mso-next-textbox:#Rectangle 39" inset="1pt,1pt,1pt,1pt">
                  <w:txbxContent>
                    <w:p w14:paraId="75A61D28" w14:textId="77777777" w:rsidR="00E83351" w:rsidRPr="004C7814" w:rsidRDefault="00E83351" w:rsidP="00463CC8">
                      <w:pPr>
                        <w:pStyle w:val="a4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</w:t>
                      </w:r>
                      <w:proofErr w:type="spellEnd"/>
                    </w:p>
                  </w:txbxContent>
                </v:textbox>
              </v:rect>
              <v:rect id="Rectangle 40" o:spid="_x0000_s219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OD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1X&#10;eQ6/36QT5PoJAAD//wMAUEsBAi0AFAAGAAgAAAAhANvh9svuAAAAhQEAABMAAAAAAAAAAAAAAAAA&#10;AAAAAFtDb250ZW50X1R5cGVzXS54bWxQSwECLQAUAAYACAAAACEAWvQsW78AAAAVAQAACwAAAAAA&#10;AAAAAAAAAAAfAQAAX3JlbHMvLnJlbHNQSwECLQAUAAYACAAAACEAzMDg+MAAAADdAAAADwAAAAAA&#10;AAAAAAAAAAAHAgAAZHJzL2Rvd25yZXYueG1sUEsFBgAAAAADAAMAtwAAAPQCAAAAAA==&#10;" filled="f" stroked="f" strokeweight=".25pt">
                <v:textbox style="mso-next-textbox:#Rectangle 40" inset="1pt,1pt,1pt,1pt">
                  <w:txbxContent>
                    <w:p w14:paraId="00B98172" w14:textId="77777777" w:rsidR="00E83351" w:rsidRPr="00783BC6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line id="Line 41" o:spid="_x0000_s2199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p35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K&#10;32/CCXL9AQAA//8DAFBLAQItABQABgAIAAAAIQDb4fbL7gAAAIUBAAATAAAAAAAAAAAAAAAAAAAA&#10;AABbQ29udGVudF9UeXBlc10ueG1sUEsBAi0AFAAGAAgAAAAhAFr0LFu/AAAAFQEAAAsAAAAAAAAA&#10;AAAAAAAAHwEAAF9yZWxzLy5yZWxzUEsBAi0AFAAGAAgAAAAhAJtenfm+AAAA3QAAAA8AAAAAAAAA&#10;AAAAAAAABwIAAGRycy9kb3ducmV2LnhtbFBLBQYAAAAAAwADALcAAADyAgAAAAA=&#10;" strokeweight="2pt"/>
            <v:rect id="Rectangle 42" o:spid="_x0000_s2200" style="position:absolute;left:5166;top:14234;width:3264;height:12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" filled="f" stroked="f" strokeweight=".25pt">
              <v:textbox style="mso-next-textbox:#Rectangle 42" inset="1pt,1pt,1pt,1pt">
                <w:txbxContent>
                  <w:p w14:paraId="67A793E8" w14:textId="3E46D8E6" w:rsidR="00E83351" w:rsidRPr="00463CC8" w:rsidRDefault="00E83351" w:rsidP="00463CC8">
                    <w:pPr>
                      <w:pStyle w:val="a4"/>
                      <w:spacing w:after="0"/>
                      <w:jc w:val="center"/>
                      <w:rPr>
                        <w:i w:val="0"/>
                        <w:szCs w:val="22"/>
                        <w:lang w:val="ru-RU"/>
                      </w:rPr>
                    </w:pPr>
                    <w:r>
                      <w:rPr>
                        <w:i w:val="0"/>
                        <w:szCs w:val="22"/>
                        <w:lang w:val="en-US"/>
                      </w:rPr>
                      <w:t>ER-</w:t>
                    </w:r>
                    <w:r>
                      <w:rPr>
                        <w:i w:val="0"/>
                        <w:szCs w:val="22"/>
                        <w:lang w:val="ru-RU"/>
                      </w:rPr>
                      <w:t>диаграмма</w:t>
                    </w:r>
                  </w:p>
                </w:txbxContent>
              </v:textbox>
            </v:rect>
            <v:line id="Line 43" o:spid="_x0000_s2201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6A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9EE&#10;vt+EE+TqAwAA//8DAFBLAQItABQABgAIAAAAIQDb4fbL7gAAAIUBAAATAAAAAAAAAAAAAAAAAAAA&#10;AABbQ29udGVudF9UeXBlc10ueG1sUEsBAi0AFAAGAAgAAAAhAFr0LFu/AAAAFQEAAAsAAAAAAAAA&#10;AAAAAAAAHwEAAF9yZWxzLy5yZWxzUEsBAi0AFAAGAAgAAAAhAHv7oBa+AAAA3QAAAA8AAAAAAAAA&#10;AAAAAAAABwIAAGRycy9kb3ducmV2LnhtbFBLBQYAAAAAAwADALcAAADyAgAAAAA=&#10;" strokeweight="2pt"/>
            <v:line id="Line 44" o:spid="_x0000_s2202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wW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G&#10;32/CCXL9AQAA//8DAFBLAQItABQABgAIAAAAIQDb4fbL7gAAAIUBAAATAAAAAAAAAAAAAAAAAAAA&#10;AABbQ29udGVudF9UeXBlc10ueG1sUEsBAi0AFAAGAAgAAAAhAFr0LFu/AAAAFQEAAAsAAAAAAAAA&#10;AAAAAAAAHwEAAF9yZWxzLy5yZWxzUEsBAi0AFAAGAAgAAAAhABS3BY2+AAAA3QAAAA8AAAAAAAAA&#10;AAAAAAAABwIAAGRycy9kb3ducmV2LnhtbFBLBQYAAAAAAwADALcAAADyAgAAAAA=&#10;" strokeweight="2pt"/>
            <v:line id="Line 45" o:spid="_x0000_s2203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Z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O&#10;32/CCXL9AQAA//8DAFBLAQItABQABgAIAAAAIQDb4fbL7gAAAIUBAAATAAAAAAAAAAAAAAAAAAAA&#10;AABbQ29udGVudF9UeXBlc10ueG1sUEsBAi0AFAAGAAgAAAAhAFr0LFu/AAAAFQEAAAsAAAAAAAAA&#10;AAAAAAAAHwEAAF9yZWxzLy5yZWxzUEsBAi0AFAAGAAgAAAAhAORlm/q+AAAA3QAAAA8AAAAAAAAA&#10;AAAAAAAABwIAAGRycy9kb3ducmV2LnhtbFBLBQYAAAAAAwADALcAAADyAgAAAAA=&#10;" strokeweight="2pt"/>
            <v:rect id="Rectangle 46" o:spid="_x0000_s2204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d0X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Cxl3RfBAAAA3QAAAA8AAAAA&#10;AAAAAAAAAAAABwIAAGRycy9kb3ducmV2LnhtbFBLBQYAAAAAAwADALcAAAD1AgAAAAA=&#10;" filled="f" stroked="f" strokeweight=".25pt">
              <v:textbox style="mso-next-textbox:#Rectangle 46" inset="1pt,1pt,1pt,1pt">
                <w:txbxContent>
                  <w:p w14:paraId="22E20C8B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тера</w:t>
                    </w:r>
                  </w:p>
                </w:txbxContent>
              </v:textbox>
            </v:rect>
            <v:rect id="Rectangle 47" o:spid="_x0000_s2205" style="position:absolute;left:9668;top:15330;width:94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kll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oIr38gIen0DAAD//wMAUEsBAi0AFAAGAAgAAAAhANvh9svuAAAAhQEAABMAAAAAAAAAAAAA&#10;AAAAAAAAAFtDb250ZW50X1R5cGVzXS54bWxQSwECLQAUAAYACAAAACEAWvQsW78AAAAVAQAACwAA&#10;AAAAAAAAAAAAAAAfAQAAX3JlbHMvLnJlbHNQSwECLQAUAAYACAAAACEAXfpJZcMAAADdAAAADwAA&#10;AAAAAAAAAAAAAAAHAgAAZHJzL2Rvd25yZXYueG1sUEsFBgAAAAADAAMAtwAAAPcCAAAAAA==&#10;" filled="f" stroked="f" strokeweight=".25pt">
              <v:textbox style="mso-next-textbox:#Rectangle 47" inset="1pt,1pt,1pt,1pt">
                <w:txbxContent>
                  <w:p w14:paraId="5507E698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rect id="Rectangle 48" o:spid="_x0000_s2206" style="position:absolute;left:1063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" filled="f" stroked="f" strokeweight=".25pt">
              <v:textbox style="mso-next-textbox:#Rectangle 48" inset="1pt,1pt,1pt,1pt">
                <w:txbxContent>
                  <w:p w14:paraId="2B26349B" w14:textId="77777777" w:rsidR="00E83351" w:rsidRPr="001C2721" w:rsidRDefault="001C1D82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fldChar w:fldCharType="begin"/>
                    </w:r>
                    <w:r>
                      <w:instrText xml:space="preserve"> NUMPAGES   \* MERGEFORMAT </w:instrText>
                    </w:r>
                    <w:r>
                      <w:fldChar w:fldCharType="separate"/>
                    </w:r>
                    <w:r w:rsidR="00E83351" w:rsidRPr="0012576E">
                      <w:rPr>
                        <w:noProof/>
                        <w:sz w:val="18"/>
                        <w:lang w:val="ru-RU"/>
                      </w:rPr>
                      <w:t>25</w:t>
                    </w:r>
                    <w:r>
                      <w:rPr>
                        <w:noProof/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line id="Line 49" o:spid="_x0000_s2207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QpCxgAAAN0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jFTPjlGxlBL38BAAD//wMAUEsBAi0AFAAGAAgAAAAhANvh9svuAAAAhQEAABMAAAAAAAAA&#10;AAAAAAAAAAAAAFtDb250ZW50X1R5cGVzXS54bWxQSwECLQAUAAYACAAAACEAWvQsW78AAAAVAQAA&#10;CwAAAAAAAAAAAAAAAAAfAQAAX3JlbHMvLnJlbHNQSwECLQAUAAYACAAAACEAQGkKQsYAAADdAAAA&#10;DwAAAAAAAAAAAAAAAAAHAgAAZHJzL2Rvd25yZXYueG1sUEsFBgAAAAADAAMAtwAAAPoCAAAAAA==&#10;" strokeweight="1pt"/>
            <v:line id="Line 50" o:spid="_x0000_s2208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a/Z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nZLIe/b9IJsvoFAAD//wMAUEsBAi0AFAAGAAgAAAAhANvh9svuAAAAhQEAABMAAAAAAAAAAAAA&#10;AAAAAAAAAFtDb250ZW50X1R5cGVzXS54bWxQSwECLQAUAAYACAAAACEAWvQsW78AAAAVAQAACwAA&#10;AAAAAAAAAAAAAAAfAQAAX3JlbHMvLnJlbHNQSwECLQAUAAYACAAAACEALyWv2cMAAADdAAAADwAA&#10;AAAAAAAAAAAAAAAHAgAAZHJzL2Rvd25yZXYueG1sUEsFBgAAAAADAAMAtwAAAPcCAAAAAA==&#10;" strokeweight="1pt"/>
            <v:rect id="Rectangle 51" o:spid="_x0000_s2209" style="position:absolute;left:8550;top:1581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rQy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1X&#10;eQ6/36QT5OYJAAD//wMAUEsBAi0AFAAGAAgAAAAhANvh9svuAAAAhQEAABMAAAAAAAAAAAAAAAAA&#10;AAAAAFtDb250ZW50X1R5cGVzXS54bWxQSwECLQAUAAYACAAAACEAWvQsW78AAAAVAQAACwAAAAAA&#10;AAAAAAAAAAAfAQAAX3JlbHMvLnJlbHNQSwECLQAUAAYACAAAACEA8n60MsAAAADdAAAADwAAAAAA&#10;AAAAAAAAAAAHAgAAZHJzL2Rvd25yZXYueG1sUEsFBgAAAAADAAMAtwAAAPQCAAAAAA==&#10;" filled="f" stroked="f" strokeweight=".25pt">
              <v:textbox style="mso-next-textbox:#Rectangle 51" inset="1pt,1pt,1pt,1pt">
                <w:txbxContent>
                  <w:p w14:paraId="73BCDA8C" w14:textId="68C64E82" w:rsidR="00E83351" w:rsidRPr="00662806" w:rsidRDefault="00E83351" w:rsidP="00463CC8">
                    <w:pPr>
                      <w:pStyle w:val="a4"/>
                      <w:jc w:val="center"/>
                      <w:rPr>
                        <w:sz w:val="32"/>
                        <w:lang w:val="ru-RU"/>
                      </w:rPr>
                    </w:pPr>
                    <w:r w:rsidRPr="00CC6E76">
                      <w:rPr>
                        <w:sz w:val="32"/>
                        <w:lang w:val="ru-RU"/>
                      </w:rPr>
                      <w:t>ПР-</w:t>
                    </w:r>
                    <w:r>
                      <w:rPr>
                        <w:sz w:val="32"/>
                        <w:lang w:val="en-US"/>
                      </w:rPr>
                      <w:t>3</w:t>
                    </w:r>
                    <w:r>
                      <w:rPr>
                        <w:sz w:val="32"/>
                        <w:lang w:val="ru-RU"/>
                      </w:rPr>
                      <w:t>95</w:t>
                    </w:r>
                  </w:p>
                </w:txbxContent>
              </v:textbox>
            </v:rect>
            <v:line id="Line 52" o:spid="_x0000_s2210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vL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Dp+8t++AAAA3QAAAA8AAAAAAAAA&#10;AAAAAAAABwIAAGRycy9kb3ducmV2LnhtbFBLBQYAAAAAAwADALcAAADyAgAAAAA=&#10;" strokeweight="2pt"/>
            <v:line id="Line 53" o:spid="_x0000_s2211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gxBwwAAAN0AAAAPAAAAZHJzL2Rvd25yZXYueG1sRE/NagIx&#10;EL4LfYcwBW81q5S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P1IMQcMAAADdAAAADwAA&#10;AAAAAAAAAAAAAAAHAgAAZHJzL2Rvd25yZXYueG1sUEsFBgAAAAADAAMAtwAAAPcCAAAAAA==&#10;" strokeweight="1pt"/>
            <v:line id="Line 54" o:spid="_x0000_s2212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qnawwAAAN0AAAAPAAAAZHJzL2Rvd25yZXYueG1sRE/NagIx&#10;EL4LfYcwBW81q9C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UB6p2sMAAADdAAAADwAA&#10;AAAAAAAAAAAAAAAHAgAAZHJzL2Rvd25yZXYueG1sUEsFBgAAAAADAAMAtwAAAPcCAAAAAA==&#10;" strokeweight="1pt"/>
            <v:line id="Line 55" o:spid="_x0000_s2213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Det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" strokeweight="1pt"/>
            <v:group id="Group 56" o:spid="_x0000_s2214" style="position:absolute;left:1154;top:1560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">
              <v:rect id="Rectangle 57" o:spid="_x0000_s221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oPY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oIr38gIenUDAAD//wMAUEsBAi0AFAAGAAgAAAAhANvh9svuAAAAhQEAABMAAAAAAAAAAAAA&#10;AAAAAAAAAFtDb250ZW50X1R5cGVzXS54bWxQSwECLQAUAAYACAAAACEAWvQsW78AAAAVAQAACwAA&#10;AAAAAAAAAAAAAAAfAQAAX3JlbHMvLnJlbHNQSwECLQAUAAYACAAAACEAk5aD2MMAAADdAAAADwAA&#10;AAAAAAAAAAAAAAAHAgAAZHJzL2Rvd25yZXYueG1sUEsFBgAAAAADAAMAtwAAAPcCAAAAAA==&#10;" filled="f" stroked="f" strokeweight=".25pt">
                <v:textbox style="mso-next-textbox:#Rectangle 57" inset="1pt,1pt,1pt,1pt">
                  <w:txbxContent>
                    <w:p w14:paraId="2F192E90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58" o:spid="_x0000_s221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iZD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" filled="f" stroked="f" strokeweight=".25pt">
                <v:textbox style="mso-next-textbox:#Rectangle 58" inset="1pt,1pt,1pt,1pt">
                  <w:txbxContent>
                    <w:p w14:paraId="741C0DF8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line id="Line 59" o:spid="_x0000_s2217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<v:rect id="Rectangle 60" o:spid="_x0000_s2218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byY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J8&#10;tZzD7zfpBJk/AAAA//8DAFBLAQItABQABgAIAAAAIQDb4fbL7gAAAIUBAAATAAAAAAAAAAAAAAAA&#10;AAAAAABbQ29udGVudF9UeXBlc10ueG1sUEsBAi0AFAAGAAgAAAAhAFr0LFu/AAAAFQEAAAsAAAAA&#10;AAAAAAAAAAAAHwEAAF9yZWxzLy5yZWxzUEsBAi0AFAAGAAgAAAAhAId1vJjBAAAA3QAAAA8AAAAA&#10;AAAAAAAAAAAABwIAAGRycy9kb3ducmV2LnhtbFBLBQYAAAAAAwADALcAAAD1AgAAAAA=&#10;" filled="f" stroked="f" strokeweight=".25pt">
              <v:textbox style="mso-next-textbox:#Rectangle 60" inset="1pt,1pt,1pt,1pt">
                <w:txbxContent>
                  <w:p w14:paraId="7350E41E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Масса</w:t>
                    </w:r>
                  </w:p>
                </w:txbxContent>
              </v:textbox>
            </v:rect>
            <v:rect id="Rectangle 61" o:spid="_x0000_s2219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yLv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1X&#10;syk8v0knyM0DAAD//wMAUEsBAi0AFAAGAAgAAAAhANvh9svuAAAAhQEAABMAAAAAAAAAAAAAAAAA&#10;AAAAAFtDb250ZW50X1R5cGVzXS54bWxQSwECLQAUAAYACAAAACEAWvQsW78AAAAVAQAACwAAAAAA&#10;AAAAAAAAAAAfAQAAX3JlbHMvLnJlbHNQSwECLQAUAAYACAAAACEAd6ci78AAAADdAAAADwAAAAAA&#10;AAAAAAAAAAAHAgAAZHJzL2Rvd25yZXYueG1sUEsFBgAAAAADAAMAtwAAAPQCAAAAAA==&#10;" filled="f" stroked="f" strokeweight=".25pt">
              <v:textbox style="mso-next-textbox:#Rectangle 61" inset="1pt,1pt,1pt,1pt">
                <w:txbxContent>
                  <w:p w14:paraId="014C4B03" w14:textId="77777777" w:rsidR="00E83351" w:rsidRDefault="00E83351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Масштаб</w:t>
                    </w:r>
                  </w:p>
                </w:txbxContent>
              </v:textbox>
            </v:rect>
            <v:line id="Line 62" o:spid="_x0000_s2220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2Q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L+nZAK+AAAA3QAAAA8AAAAAAAAA&#10;AAAAAAAABwIAAGRycy9kb3ducmV2LnhtbFBLBQYAAAAAAwADALcAAADyAgAAAAA=&#10;" strokeweight="2pt"/>
            <v:rect id="Rectangle 63" o:spid="_x0000_s2221" style="position:absolute;left:5166;top:1565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<v:textbox style="mso-next-textbox:#Rectangle 63" inset="1pt,1pt,1pt,1pt">
                <w:txbxContent>
                  <w:p w14:paraId="66E66C28" w14:textId="77777777" w:rsidR="00E83351" w:rsidRDefault="00E83351" w:rsidP="00463CC8">
                    <w:pPr>
                      <w:pStyle w:val="a4"/>
                      <w:rPr>
                        <w:sz w:val="18"/>
                      </w:rPr>
                    </w:pPr>
                  </w:p>
                </w:txbxContent>
              </v:textbox>
            </v:rect>
            <v:rect id="Rectangle 64" o:spid="_x0000_s2222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<v:textbox style="mso-next-textbox:#Rectangle 64" inset="1pt,1pt,1pt,1pt">
                <w:txbxContent>
                  <w:p w14:paraId="30D031F8" w14:textId="77777777" w:rsidR="00E83351" w:rsidRPr="00AA0241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Rectangle 65" o:spid="_x0000_s2223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<v:textbox style="mso-next-textbox:#Rectangle 65" inset="1pt,1pt,1pt,1pt">
                <w:txbxContent>
                  <w:p w14:paraId="3E19CA90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1 : </w:t>
                    </w:r>
                    <w:r>
                      <w:rPr>
                        <w:sz w:val="18"/>
                        <w:lang w:val="ru-RU"/>
                      </w:rPr>
                      <w:t>2</w:t>
                    </w:r>
                  </w:p>
                </w:txbxContent>
              </v:textbox>
            </v:rect>
            <v:line id="Line 66" o:spid="_x0000_s2224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QTrwwAAAN0AAAAPAAAAZHJzL2Rvd25yZXYueG1sRE/NagIx&#10;EL4LfYcwQm81qwW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SlkE68MAAADdAAAADwAA&#10;AAAAAAAAAAAAAAAHAgAAZHJzL2Rvd25yZXYueG1sUEsFBgAAAAADAAMAtwAAAPcCAAAAAA==&#10;" strokeweight="1pt"/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2225" type="#_x0000_t202" style="position:absolute;left:4402;top:14725;width:8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6GQxQAAAN0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" filled="f" stroked="f">
            <v:textbox style="mso-next-textbox:#Надпись 2">
              <w:txbxContent>
                <w:p w14:paraId="7E7CDD7C" w14:textId="77777777" w:rsidR="00E83351" w:rsidRPr="00D35AF6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6" type="#_x0000_t202" style="position:absolute;left:4406;top:15863;width:860;height: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" filled="f" stroked="f">
            <v:textbox>
              <w:txbxContent>
                <w:p w14:paraId="1749E2D3" w14:textId="77777777" w:rsidR="00E83351" w:rsidRPr="00F90B84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7" type="#_x0000_t202" style="position:absolute;left:4406;top:16128;width:860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97rxQAAAN0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" filled="f" stroked="f">
            <v:textbox>
              <w:txbxContent>
                <w:p w14:paraId="088F6709" w14:textId="77777777" w:rsidR="00E83351" w:rsidRPr="001D0393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8" type="#_x0000_t202" style="position:absolute;left:4402;top:15005;width:954;height:4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" filled="f" stroked="f">
            <v:textbox>
              <w:txbxContent>
                <w:p w14:paraId="00708875" w14:textId="77777777" w:rsidR="00E83351" w:rsidRPr="00F90B84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</v:group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C20F2C" w14:textId="33878345" w:rsidR="00E83351" w:rsidRDefault="00E83351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360B36" w14:textId="77777777" w:rsidR="001C1D82" w:rsidRDefault="001C1D82" w:rsidP="00DD4ECD">
      <w:pPr>
        <w:spacing w:line="240" w:lineRule="auto"/>
      </w:pPr>
      <w:r>
        <w:separator/>
      </w:r>
    </w:p>
  </w:footnote>
  <w:footnote w:type="continuationSeparator" w:id="0">
    <w:p w14:paraId="34475E9C" w14:textId="77777777" w:rsidR="001C1D82" w:rsidRDefault="001C1D82" w:rsidP="00DD4E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18FE1" w14:textId="77777777" w:rsidR="00E83351" w:rsidRDefault="001C1D82">
    <w:pPr>
      <w:pStyle w:val="aa"/>
    </w:pPr>
    <w:r>
      <w:rPr>
        <w:noProof/>
        <w:sz w:val="24"/>
        <w:szCs w:val="24"/>
        <w:lang w:eastAsia="ru-RU"/>
      </w:rPr>
      <w:pict w14:anchorId="151CFD77">
        <v:group id="Группа 11" o:spid="_x0000_s2149" style="position:absolute;left:0;text-align:left;margin-left:56.7pt;margin-top:26.45pt;width:518.9pt;height:803.85pt;z-index:25166336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" o:allowincell="f">
          <v:shapetype id="_x0000_t202" coordsize="21600,21600" o:spt="202" path="m,l,21600r21600,l21600,xe">
            <v:stroke joinstyle="miter"/>
            <v:path gradientshapeok="t" o:connecttype="rect"/>
          </v:shapetype>
          <v:shape id="Text Box 13" o:spid="_x0000_s2155" type="#_x0000_t202" style="position:absolute;left:1137;top:14173;width:10375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" filled="f" stroked="f" strokeweight="2.25pt">
            <v:textbox style="mso-next-textbox:#Text Box 13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3969"/>
                    <w:gridCol w:w="284"/>
                    <w:gridCol w:w="284"/>
                    <w:gridCol w:w="284"/>
                    <w:gridCol w:w="851"/>
                    <w:gridCol w:w="990"/>
                  </w:tblGrid>
                  <w:tr w:rsidR="00E83351" w14:paraId="4EEC315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C6A28D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56C267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3F6CD8B0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DC1A7B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4CC24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C69FC6" w14:textId="376C9C40" w:rsidR="00E83351" w:rsidRPr="003514D4" w:rsidRDefault="00E83351" w:rsidP="004521F5">
                        <w:pPr>
                          <w:jc w:val="center"/>
                          <w:rPr>
                            <w:szCs w:val="28"/>
                            <w:highlight w:val="yellow"/>
                          </w:rPr>
                        </w:pPr>
                        <w:r w:rsidRPr="00241BD2">
                          <w:rPr>
                            <w:sz w:val="32"/>
                            <w:szCs w:val="28"/>
                          </w:rPr>
                          <w:t>НАТКиГ.21</w:t>
                        </w:r>
                        <w:r>
                          <w:rPr>
                            <w:sz w:val="32"/>
                            <w:szCs w:val="28"/>
                          </w:rPr>
                          <w:t>10</w:t>
                        </w:r>
                        <w:r w:rsidRPr="00241BD2">
                          <w:rPr>
                            <w:sz w:val="32"/>
                            <w:szCs w:val="28"/>
                          </w:rPr>
                          <w:t>00.43.000ПЗ</w:t>
                        </w:r>
                      </w:p>
                    </w:tc>
                  </w:tr>
                  <w:tr w:rsidR="00E83351" w14:paraId="671F638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62CC7B7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EF6A8C6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27B57FF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8FBA808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96A31AA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A004337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E83351" w14:paraId="47781EB5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A39337D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F792444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5712716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F53D6E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B424E8B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19CC236F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E83351" w14:paraId="211932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63EE73C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Разраб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1639CEB4" w14:textId="1013C377" w:rsidR="00E83351" w:rsidRPr="00D1729C" w:rsidRDefault="00E83351" w:rsidP="004521F5">
                        <w:pPr>
                          <w:pStyle w:val="a4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Шевченко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2BB8411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EC64E41" w14:textId="77777777" w:rsidR="00E83351" w:rsidRPr="00632B96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8B4D16F" w14:textId="3776F7D9" w:rsidR="00E83351" w:rsidRPr="00EA5CB9" w:rsidRDefault="00E83351" w:rsidP="000B6D27">
                        <w:pPr>
                          <w:pStyle w:val="af2"/>
                          <w:ind w:firstLine="0"/>
                          <w:jc w:val="center"/>
                          <w:rPr>
                            <w:szCs w:val="28"/>
                            <w:highlight w:val="yellow"/>
                            <w:lang w:eastAsia="ru-RU"/>
                          </w:rPr>
                        </w:pPr>
                        <w:r w:rsidRPr="00EA5CB9">
                          <w:rPr>
                            <w:rFonts w:eastAsia="Times New Roman"/>
                            <w:caps/>
                            <w:szCs w:val="28"/>
                            <w:lang w:eastAsia="ru-RU"/>
                          </w:rPr>
                          <w:t>Разработка веб-приложения для составления персональных спортивных тренировок клиентами c адаптацией под мобильное устройство</w:t>
                        </w:r>
                      </w:p>
                    </w:tc>
                    <w:tc>
                      <w:tcPr>
                        <w:tcW w:w="852" w:type="dxa"/>
                        <w:gridSpan w:val="3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D33D2F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Ли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ера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1DEEDD9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575308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ов</w:t>
                        </w:r>
                      </w:p>
                    </w:tc>
                  </w:tr>
                  <w:tr w:rsidR="00E83351" w:rsidRPr="003313E8" w14:paraId="20F4533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EAF3A63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Про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035FBED0" w14:textId="77777777" w:rsidR="00E83351" w:rsidRPr="005D6BA1" w:rsidRDefault="00E83351" w:rsidP="004521F5">
                        <w:pPr>
                          <w:pStyle w:val="a4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Климова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B27D2AF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1CA41FE" w14:textId="77777777" w:rsidR="00E83351" w:rsidRPr="00632B96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7526C84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left w:val="nil"/>
                          <w:bottom w:val="single" w:sz="18" w:space="0" w:color="auto"/>
                        </w:tcBorders>
                        <w:vAlign w:val="center"/>
                      </w:tcPr>
                      <w:p w14:paraId="5019C31E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</w:tcBorders>
                        <w:vAlign w:val="center"/>
                      </w:tcPr>
                      <w:p w14:paraId="075F3476" w14:textId="42690C8C" w:rsidR="00E83351" w:rsidRPr="00FD2CAC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A6C4F2F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826A061" w14:textId="5AC2AC3B" w:rsidR="00E83351" w:rsidRPr="00664933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3514D4">
                          <w:rPr>
                            <w:sz w:val="18"/>
                            <w:lang w:val="ru-RU"/>
                          </w:rPr>
                          <w:fldChar w:fldCharType="begin"/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instrText>PAGE   \* MERGEFORMAT</w:instrTex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noProof/>
                            <w:sz w:val="18"/>
                            <w:lang w:val="ru-RU"/>
                          </w:rPr>
                          <w:t>2</w: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  <w:tc>
                      <w:tcPr>
                        <w:tcW w:w="990" w:type="dxa"/>
                        <w:tcBorders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CE38F10" w14:textId="7CC5890F" w:rsidR="00E83351" w:rsidRPr="007F1E50" w:rsidRDefault="001C1D82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fldChar w:fldCharType="begin"/>
                        </w:r>
                        <w:r>
                          <w:instrText xml:space="preserve"> NUMPAGES   \* MERGEFORMAT </w:instrText>
                        </w:r>
                        <w:r>
                          <w:fldChar w:fldCharType="separate"/>
                        </w:r>
                        <w:r w:rsidR="00E83351" w:rsidRPr="00792AE4">
                          <w:rPr>
                            <w:noProof/>
                            <w:sz w:val="18"/>
                            <w:lang w:val="ru-RU"/>
                          </w:rPr>
                          <w:t>26</w:t>
                        </w:r>
                        <w:r>
                          <w:rPr>
                            <w:noProof/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3313E8" w14:paraId="794F6DB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82A6A15" w14:textId="77777777" w:rsidR="00E83351" w:rsidRPr="0034088C" w:rsidRDefault="00E83351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6E348B6E" w14:textId="77777777" w:rsidR="00E83351" w:rsidRPr="0034088C" w:rsidRDefault="00E83351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D5F910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BC0CFA0" w14:textId="77777777" w:rsidR="00E83351" w:rsidRPr="0034088C" w:rsidRDefault="00E83351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EEA0DD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 w:val="restart"/>
                        <w:tcBorders>
                          <w:top w:val="single" w:sz="18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44227781" w14:textId="786F7388" w:rsidR="00E83351" w:rsidRPr="00241BD2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r w:rsidRPr="00241BD2">
                          <w:rPr>
                            <w:sz w:val="32"/>
                            <w:szCs w:val="16"/>
                            <w:lang w:val="ru-RU"/>
                          </w:rPr>
                          <w:t>ПР-3</w:t>
                        </w:r>
                        <w:r>
                          <w:rPr>
                            <w:sz w:val="32"/>
                            <w:szCs w:val="16"/>
                            <w:lang w:val="ru-RU"/>
                          </w:rPr>
                          <w:t>95</w:t>
                        </w:r>
                      </w:p>
                    </w:tc>
                  </w:tr>
                  <w:tr w:rsidR="00E83351" w14:paraId="5ABF4257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322913" w14:textId="4D840BF1" w:rsidR="00E83351" w:rsidRDefault="00E83351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Н. </w:t>
                        </w:r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онтр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A5EC54C" w14:textId="77777777" w:rsidR="00E83351" w:rsidRPr="0034088C" w:rsidRDefault="00E83351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C3D72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215472" w14:textId="77777777" w:rsidR="00E83351" w:rsidRPr="00632B96" w:rsidRDefault="00E83351">
                        <w:pPr>
                          <w:pStyle w:val="a4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DB1877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EA77EFB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E83351" w14:paraId="359404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660F7AB" w14:textId="77777777" w:rsidR="00E83351" w:rsidRDefault="00E83351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У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10A42D3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1B25B1E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25E45CC" w14:textId="77777777" w:rsidR="00E83351" w:rsidRPr="00632B96" w:rsidRDefault="00E83351">
                        <w:pPr>
                          <w:pStyle w:val="a4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A8756A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AAD4DF2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0A797B79" w14:textId="77777777" w:rsidR="00E83351" w:rsidRDefault="00E83351" w:rsidP="00DD4ECD"/>
              </w:txbxContent>
            </v:textbox>
          </v:shape>
          <v:line id="Line 14" o:spid="_x0000_s2154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" strokeweight="2.25pt"/>
          <v:line id="Line 15" o:spid="_x0000_s2153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" strokeweight="2.25pt"/>
          <v:line id="Line 16" o:spid="_x0000_s2152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" strokeweight="2.25pt"/>
          <v:line id="Line 17" o:spid="_x0000_s2151" style="position:absolute;visibility:visible;mso-wrap-style:squar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" strokeweight="2.25pt"/>
          <v:line id="Line 18" o:spid="_x0000_s2150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" strokeweight="2.25pt"/>
          <w10:wrap anchorx="page" anchory="page"/>
        </v:group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B1180" w14:textId="77777777" w:rsidR="00E83351" w:rsidRDefault="001C1D82">
    <w:pPr>
      <w:pStyle w:val="aa"/>
    </w:pPr>
    <w:r>
      <w:rPr>
        <w:noProof/>
        <w:lang w:eastAsia="ru-RU"/>
      </w:rPr>
      <w:pict w14:anchorId="143469C4">
        <v:group id="Группа 1883" o:spid="_x0000_s2144" style="position:absolute;left:0;text-align:left;margin-left:56.85pt;margin-top:18.25pt;width:518.9pt;height:803.85pt;z-index:25166131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OfhEk0IAwAAew0AAA4AAAAAAAAAAAAAAAAALgIAAGRycy9lMm9E&#10;b2MueG1sUEsBAi0AFAAGAAgAAAAhAHQA6o/hAAAADAEAAA8AAAAAAAAAAAAAAAAAYgUAAGRycy9k&#10;b3ducmV2LnhtbFBLBQYAAAAABAAEAPMAAABwBgAAAAA=&#10;" o:allowincell="f">
          <v:line id="Line 4" o:spid="_x0000_s2148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" strokeweight="2.25pt"/>
          <v:line id="Line 5" o:spid="_x0000_s2147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" strokeweight="2.25pt"/>
          <v:line id="Line 6" o:spid="_x0000_s2146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" strokeweight="2.25pt"/>
          <v:line id="Line 8" o:spid="_x0000_s214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" strokeweight="2.25pt"/>
          <w10:wrap anchorx="page" anchory="page"/>
        </v:group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B52588" w14:textId="77777777" w:rsidR="00E83351" w:rsidRDefault="001C1D82">
    <w:pPr>
      <w:pStyle w:val="aa"/>
    </w:pPr>
    <w:r>
      <w:rPr>
        <w:noProof/>
        <w:lang w:eastAsia="ru-RU"/>
      </w:rPr>
      <w:pict w14:anchorId="39CA4C23">
        <v:group id="Группа 1907" o:spid="_x0000_s2137" style="position:absolute;left:0;text-align:left;margin-left:57.45pt;margin-top:21.85pt;width:518.9pt;height:802.2pt;z-index:25166745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DWf9OSLAQAAEgUAAAOAAAAAAAAAAAAAAAAAC4CAABk&#10;cnMvZTJvRG9jLnhtbFBLAQItABQABgAIAAAAIQCp/16L4QAAAAwBAAAPAAAAAAAAAAAAAAAAAIYG&#10;AABkcnMvZG93bnJldi54bWxQSwUGAAAAAAQABADzAAAAlAcAAAAA&#10;" o:allowincell="f">
          <v:line id="Line 15" o:spid="_x0000_s2143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" strokeweight="2.25pt"/>
          <v:line id="Line 16" o:spid="_x0000_s214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" strokeweight="2.25pt"/>
          <v:line id="Line 17" o:spid="_x0000_s2141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" strokeweight="2.25pt"/>
          <v:line id="Line 18" o:spid="_x0000_s2140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" strokeweight="2.25pt"/>
          <v:line id="Line 19" o:spid="_x0000_s2139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38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" filled="f" stroked="f" strokeweight="2.25pt">
            <v:textbox style="mso-next-textbox:#Text Box 20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E83351" w14:paraId="4250E751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8E2B3B1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C146BEF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667D9979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B75954A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8ED2C0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DBEAAA2" w14:textId="132DD937" w:rsidR="00E83351" w:rsidRPr="00EA5CB9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EA5CB9">
                          <w:rPr>
                            <w:sz w:val="32"/>
                            <w:szCs w:val="32"/>
                          </w:rPr>
                          <w:t>НАТКиГ.21</w:t>
                        </w:r>
                        <w:r>
                          <w:rPr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EA5CB9">
                          <w:rPr>
                            <w:sz w:val="32"/>
                            <w:szCs w:val="32"/>
                          </w:rPr>
                          <w:t>00.43.00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6A4FB7E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E83351" w:rsidRPr="00DF18E3" w14:paraId="4C804A0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4C6E066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C9B77F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355AFC0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943FFA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0B2F479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C597AC8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FC826AB" w14:textId="36E94F0A" w:rsidR="00E83351" w:rsidRPr="00DF18E3" w:rsidRDefault="00E83351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4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DF18E3" w14:paraId="76CB6545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A5F66A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9EB3FF6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41019928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55D76BC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DA0F705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33143DF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54059FAC" w14:textId="77777777" w:rsidR="00E83351" w:rsidRPr="00DF18E3" w:rsidRDefault="00E83351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73F8F575" w14:textId="77777777" w:rsidR="00E83351" w:rsidRDefault="00E83351" w:rsidP="007B08D9"/>
              </w:txbxContent>
            </v:textbox>
          </v:shape>
          <w10:wrap anchorx="page" anchory="page"/>
        </v:group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EE4DC4" w14:textId="77777777" w:rsidR="00E83351" w:rsidRDefault="001C1D82">
    <w:pPr>
      <w:pStyle w:val="aa"/>
    </w:pPr>
    <w:r>
      <w:rPr>
        <w:noProof/>
        <w:lang w:eastAsia="ru-RU"/>
      </w:rPr>
      <w:pict w14:anchorId="20D79C94">
        <v:group id="Группа 1050" o:spid="_x0000_s2132" style="position:absolute;left:0;text-align:left;margin-left:56.85pt;margin-top:18.25pt;width:518.9pt;height:803.85pt;z-index:25167564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BcVlYUIAwAAew0AAA4AAAAAAAAAAAAAAAAALgIAAGRycy9lMm9E&#10;b2MueG1sUEsBAi0AFAAGAAgAAAAhAHQA6o/hAAAADAEAAA8AAAAAAAAAAAAAAAAAYgUAAGRycy9k&#10;b3ducmV2LnhtbFBLBQYAAAAABAAEAPMAAABwBgAAAAA=&#10;" o:allowincell="f">
          <v:line id="Line 4" o:spid="_x0000_s2136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" strokeweight="2.25pt"/>
          <v:line id="Line 5" o:spid="_x0000_s2135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FSG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frJTy+SSfI3S8AAAD//wMAUEsBAi0AFAAGAAgAAAAhANvh9svuAAAAhQEAABMAAAAAAAAAAAAA&#10;AAAAAAAAAFtDb250ZW50X1R5cGVzXS54bWxQSwECLQAUAAYACAAAACEAWvQsW78AAAAVAQAACwAA&#10;AAAAAAAAAAAAAAAfAQAAX3JlbHMvLnJlbHNQSwECLQAUAAYACAAAACEASLhUhsMAAADdAAAADwAA&#10;AAAAAAAAAAAAAAAHAgAAZHJzL2Rvd25yZXYueG1sUEsFBgAAAAADAAMAtwAAAPcCAAAAAA==&#10;" strokeweight="2.25pt"/>
          <v:line id="Line 6" o:spid="_x0000_s2134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" strokeweight="2.25pt"/>
          <v:line id="Line 8" o:spid="_x0000_s2133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Wlp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" strokeweight="2.25pt"/>
          <w10:wrap anchorx="page" anchory="page"/>
        </v:group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CA9ACF" w14:textId="77777777" w:rsidR="00E83351" w:rsidRDefault="001C1D82">
    <w:pPr>
      <w:pStyle w:val="aa"/>
    </w:pPr>
    <w:r>
      <w:rPr>
        <w:noProof/>
        <w:lang w:eastAsia="ru-RU"/>
      </w:rPr>
      <w:pict w14:anchorId="0A9EA6A5">
        <v:group id="Группа 1042" o:spid="_x0000_s2125" style="position:absolute;left:0;text-align:left;margin-left:57.45pt;margin-top:21.85pt;width:518.9pt;height:802.2pt;z-index:25167360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13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130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129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128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127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2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E83351" w14:paraId="40893F34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4E82992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8F89E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2AB124E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7E9FFA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013774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4B9472B" w14:textId="0DB19D9E" w:rsidR="00E83351" w:rsidRPr="00465194" w:rsidRDefault="00E83351" w:rsidP="00F54E1C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2EBF0FF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E83351" w:rsidRPr="00DF18E3" w14:paraId="60EA3DD0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C4A7C30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08B3687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77B77A88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4E4BB07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E7D81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A595D9F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16954E3" w14:textId="3ED9CBAD" w:rsidR="00E83351" w:rsidRPr="00DF18E3" w:rsidRDefault="00E83351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DF18E3" w14:paraId="6AC93FEF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5523AFE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EADE15E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3FAB8460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2023DAE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04F7C8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8A276A5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BAE5A40" w14:textId="77777777" w:rsidR="00E83351" w:rsidRPr="00DF18E3" w:rsidRDefault="00E83351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45A6A93D" w14:textId="77777777" w:rsidR="00E83351" w:rsidRDefault="00E83351" w:rsidP="007B08D9"/>
              </w:txbxContent>
            </v:textbox>
          </v:shape>
          <w10:wrap anchorx="page" anchory="page"/>
        </v:group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945C50" w14:textId="01F378FE" w:rsidR="00E83351" w:rsidRDefault="00E83351">
    <w:pPr>
      <w:pStyle w:val="aa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45FCB0" w14:textId="74FBAA80" w:rsidR="00E83351" w:rsidRDefault="001C1D82">
    <w:pPr>
      <w:pStyle w:val="aa"/>
    </w:pPr>
    <w:r>
      <w:rPr>
        <w:noProof/>
      </w:rPr>
      <w:pict w14:anchorId="0A9EA6A5">
        <v:group id="_x0000_s2310" style="position:absolute;left:0;text-align:left;margin-left:57.45pt;margin-top:33.85pt;width:518.9pt;height:802.2pt;z-index:25167769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31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31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313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314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31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31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E83351" w14:paraId="7E167A7E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6E13C7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D932D6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C802FE2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CB9B98E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C106F39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D87DA9D" w14:textId="77777777" w:rsidR="00E83351" w:rsidRPr="00465194" w:rsidRDefault="00E83351" w:rsidP="00F54E1C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7FDA8B14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E83351" w:rsidRPr="00DF18E3" w14:paraId="3A96149C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F663A45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FD644B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6A168CD9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E264A67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E014F00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34076F6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B208B8A" w14:textId="77777777" w:rsidR="00E83351" w:rsidRPr="00DF18E3" w:rsidRDefault="00E83351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DF18E3" w14:paraId="452FEE6E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AA17898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F9C237B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409EB5D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B974C24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650D692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644828B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1D50F0BB" w14:textId="77777777" w:rsidR="00E83351" w:rsidRPr="00DF18E3" w:rsidRDefault="00E83351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5ADACA26" w14:textId="77777777" w:rsidR="00E83351" w:rsidRDefault="00E83351" w:rsidP="00D973FA"/>
              </w:txbxContent>
            </v:textbox>
          </v:shape>
          <w10:wrap anchorx="page" anchory="page"/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97C49"/>
    <w:multiLevelType w:val="multilevel"/>
    <w:tmpl w:val="93603AC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2A6140E"/>
    <w:multiLevelType w:val="multilevel"/>
    <w:tmpl w:val="46E41C6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D8F245E"/>
    <w:multiLevelType w:val="hybridMultilevel"/>
    <w:tmpl w:val="9B847FF6"/>
    <w:lvl w:ilvl="0" w:tplc="98AC7A20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20F20EE1"/>
    <w:multiLevelType w:val="hybridMultilevel"/>
    <w:tmpl w:val="E31A06AC"/>
    <w:lvl w:ilvl="0" w:tplc="A38CC9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57D60A1"/>
    <w:multiLevelType w:val="hybridMultilevel"/>
    <w:tmpl w:val="A780825E"/>
    <w:lvl w:ilvl="0" w:tplc="38CC790C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5" w15:restartNumberingAfterBreak="0">
    <w:nsid w:val="267C1224"/>
    <w:multiLevelType w:val="hybridMultilevel"/>
    <w:tmpl w:val="6E60E6F0"/>
    <w:lvl w:ilvl="0" w:tplc="99CEE4B4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EC6DA5"/>
    <w:multiLevelType w:val="hybridMultilevel"/>
    <w:tmpl w:val="9B06D6F2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C27566"/>
    <w:multiLevelType w:val="hybridMultilevel"/>
    <w:tmpl w:val="B84262CE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4BE4F2CA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C724C40"/>
    <w:multiLevelType w:val="hybridMultilevel"/>
    <w:tmpl w:val="13142EE2"/>
    <w:lvl w:ilvl="0" w:tplc="DA3A8DF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87B171E"/>
    <w:multiLevelType w:val="multilevel"/>
    <w:tmpl w:val="534E357C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a"/>
      <w:suff w:val="space"/>
      <w:lvlText w:val="%1.%2"/>
      <w:lvlJc w:val="left"/>
      <w:pPr>
        <w:ind w:left="199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415E6BD4"/>
    <w:multiLevelType w:val="hybridMultilevel"/>
    <w:tmpl w:val="D2F21310"/>
    <w:lvl w:ilvl="0" w:tplc="9606D65E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1" w15:restartNumberingAfterBreak="0">
    <w:nsid w:val="4F1F19EC"/>
    <w:multiLevelType w:val="multilevel"/>
    <w:tmpl w:val="888252F6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suff w:val="space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7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800" w:hanging="1800"/>
      </w:pPr>
      <w:rPr>
        <w:rFonts w:hint="default"/>
      </w:rPr>
    </w:lvl>
  </w:abstractNum>
  <w:abstractNum w:abstractNumId="12" w15:restartNumberingAfterBreak="0">
    <w:nsid w:val="53AB0781"/>
    <w:multiLevelType w:val="hybridMultilevel"/>
    <w:tmpl w:val="954CF936"/>
    <w:lvl w:ilvl="0" w:tplc="DB68DD48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71F1645"/>
    <w:multiLevelType w:val="hybridMultilevel"/>
    <w:tmpl w:val="0D468426"/>
    <w:lvl w:ilvl="0" w:tplc="D610C73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A33192D"/>
    <w:multiLevelType w:val="hybridMultilevel"/>
    <w:tmpl w:val="8D2EB228"/>
    <w:lvl w:ilvl="0" w:tplc="C34272E8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D0D77BC"/>
    <w:multiLevelType w:val="multilevel"/>
    <w:tmpl w:val="5906C0B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6" w15:restartNumberingAfterBreak="0">
    <w:nsid w:val="68280AB3"/>
    <w:multiLevelType w:val="hybridMultilevel"/>
    <w:tmpl w:val="D676E4A2"/>
    <w:lvl w:ilvl="0" w:tplc="1B2008F4">
      <w:start w:val="1"/>
      <w:numFmt w:val="decimal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7C403B"/>
    <w:multiLevelType w:val="hybridMultilevel"/>
    <w:tmpl w:val="D960F3DA"/>
    <w:lvl w:ilvl="0" w:tplc="DA627B4E">
      <w:start w:val="2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8" w15:restartNumberingAfterBreak="0">
    <w:nsid w:val="6C5E1B34"/>
    <w:multiLevelType w:val="multilevel"/>
    <w:tmpl w:val="4456ED3E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74BC1053"/>
    <w:multiLevelType w:val="multilevel"/>
    <w:tmpl w:val="04A443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14"/>
  </w:num>
  <w:num w:numId="3">
    <w:abstractNumId w:val="2"/>
  </w:num>
  <w:num w:numId="4">
    <w:abstractNumId w:val="10"/>
  </w:num>
  <w:num w:numId="5">
    <w:abstractNumId w:val="4"/>
  </w:num>
  <w:num w:numId="6">
    <w:abstractNumId w:val="3"/>
  </w:num>
  <w:num w:numId="7">
    <w:abstractNumId w:val="8"/>
  </w:num>
  <w:num w:numId="8">
    <w:abstractNumId w:val="18"/>
  </w:num>
  <w:num w:numId="9">
    <w:abstractNumId w:val="13"/>
  </w:num>
  <w:num w:numId="10">
    <w:abstractNumId w:val="0"/>
  </w:num>
  <w:num w:numId="11">
    <w:abstractNumId w:val="5"/>
  </w:num>
  <w:num w:numId="12">
    <w:abstractNumId w:val="9"/>
    <w:lvlOverride w:ilvl="0">
      <w:startOverride w:val="3"/>
    </w:lvlOverride>
  </w:num>
  <w:num w:numId="13">
    <w:abstractNumId w:val="11"/>
  </w:num>
  <w:num w:numId="14">
    <w:abstractNumId w:val="11"/>
    <w:lvlOverride w:ilvl="0">
      <w:startOverride w:val="2"/>
    </w:lvlOverride>
    <w:lvlOverride w:ilvl="1">
      <w:startOverride w:val="1"/>
    </w:lvlOverride>
  </w:num>
  <w:num w:numId="15">
    <w:abstractNumId w:val="6"/>
  </w:num>
  <w:num w:numId="16">
    <w:abstractNumId w:val="11"/>
  </w:num>
  <w:num w:numId="17">
    <w:abstractNumId w:val="11"/>
  </w:num>
  <w:num w:numId="18">
    <w:abstractNumId w:val="9"/>
  </w:num>
  <w:num w:numId="19">
    <w:abstractNumId w:val="16"/>
  </w:num>
  <w:num w:numId="20">
    <w:abstractNumId w:val="17"/>
  </w:num>
  <w:num w:numId="21">
    <w:abstractNumId w:val="11"/>
    <w:lvlOverride w:ilvl="0">
      <w:startOverride w:val="2"/>
    </w:lvlOverride>
    <w:lvlOverride w:ilvl="1">
      <w:startOverride w:val="1"/>
    </w:lvlOverride>
  </w:num>
  <w:num w:numId="22">
    <w:abstractNumId w:val="15"/>
  </w:num>
  <w:num w:numId="23">
    <w:abstractNumId w:val="12"/>
  </w:num>
  <w:num w:numId="24">
    <w:abstractNumId w:val="19"/>
  </w:num>
  <w:num w:numId="25">
    <w:abstractNumId w:val="1"/>
  </w:num>
  <w:num w:numId="26">
    <w:abstractNumId w:val="7"/>
  </w:num>
  <w:num w:numId="27">
    <w:abstractNumId w:val="11"/>
    <w:lvlOverride w:ilvl="0">
      <w:startOverride w:val="2"/>
    </w:lvlOverride>
    <w:lvlOverride w:ilvl="1">
      <w:startOverride w:val="1"/>
    </w:lvlOverride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/>
  <w:defaultTabStop w:val="708"/>
  <w:characterSpacingControl w:val="doNotCompress"/>
  <w:hdrShapeDefaults>
    <o:shapedefaults v:ext="edit" spidmax="231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3DC0"/>
    <w:rsid w:val="0000748E"/>
    <w:rsid w:val="00014FA6"/>
    <w:rsid w:val="00021528"/>
    <w:rsid w:val="00032713"/>
    <w:rsid w:val="00034EF8"/>
    <w:rsid w:val="000369B3"/>
    <w:rsid w:val="00040383"/>
    <w:rsid w:val="00061AB8"/>
    <w:rsid w:val="00064260"/>
    <w:rsid w:val="00065931"/>
    <w:rsid w:val="0007394E"/>
    <w:rsid w:val="00083069"/>
    <w:rsid w:val="00083559"/>
    <w:rsid w:val="000A125F"/>
    <w:rsid w:val="000A1BF4"/>
    <w:rsid w:val="000A1D83"/>
    <w:rsid w:val="000A4794"/>
    <w:rsid w:val="000A6AC1"/>
    <w:rsid w:val="000B1013"/>
    <w:rsid w:val="000B6D27"/>
    <w:rsid w:val="000C0536"/>
    <w:rsid w:val="000C5124"/>
    <w:rsid w:val="000C5B2D"/>
    <w:rsid w:val="000D1753"/>
    <w:rsid w:val="000D3B16"/>
    <w:rsid w:val="000D58E2"/>
    <w:rsid w:val="000F0FCF"/>
    <w:rsid w:val="000F2248"/>
    <w:rsid w:val="000F785F"/>
    <w:rsid w:val="00101CF5"/>
    <w:rsid w:val="00125371"/>
    <w:rsid w:val="0012576E"/>
    <w:rsid w:val="00125794"/>
    <w:rsid w:val="00150D83"/>
    <w:rsid w:val="00157EE8"/>
    <w:rsid w:val="001603F3"/>
    <w:rsid w:val="001767F6"/>
    <w:rsid w:val="00177EB2"/>
    <w:rsid w:val="00181D48"/>
    <w:rsid w:val="0018562A"/>
    <w:rsid w:val="001A2D7A"/>
    <w:rsid w:val="001A5B2F"/>
    <w:rsid w:val="001B2830"/>
    <w:rsid w:val="001B5BDA"/>
    <w:rsid w:val="001C1D82"/>
    <w:rsid w:val="001C3D7B"/>
    <w:rsid w:val="001C5499"/>
    <w:rsid w:val="001C55A1"/>
    <w:rsid w:val="001C5B04"/>
    <w:rsid w:val="001C7360"/>
    <w:rsid w:val="001E24F1"/>
    <w:rsid w:val="001F0A98"/>
    <w:rsid w:val="001F19D3"/>
    <w:rsid w:val="001F35B4"/>
    <w:rsid w:val="001F3C2C"/>
    <w:rsid w:val="001F6022"/>
    <w:rsid w:val="0020442F"/>
    <w:rsid w:val="0021262C"/>
    <w:rsid w:val="00223209"/>
    <w:rsid w:val="002235FB"/>
    <w:rsid w:val="00223B5E"/>
    <w:rsid w:val="00233D58"/>
    <w:rsid w:val="00241BD2"/>
    <w:rsid w:val="0024522E"/>
    <w:rsid w:val="00245AEA"/>
    <w:rsid w:val="002535CE"/>
    <w:rsid w:val="00264520"/>
    <w:rsid w:val="002703BE"/>
    <w:rsid w:val="0027474E"/>
    <w:rsid w:val="00275D2A"/>
    <w:rsid w:val="0027695E"/>
    <w:rsid w:val="00277F0C"/>
    <w:rsid w:val="002A1E75"/>
    <w:rsid w:val="002A2556"/>
    <w:rsid w:val="002B0F34"/>
    <w:rsid w:val="002C3176"/>
    <w:rsid w:val="002C4A71"/>
    <w:rsid w:val="002C4E6B"/>
    <w:rsid w:val="002C7098"/>
    <w:rsid w:val="002E1E61"/>
    <w:rsid w:val="002E3C7E"/>
    <w:rsid w:val="002E6F31"/>
    <w:rsid w:val="002F00D4"/>
    <w:rsid w:val="002F3E70"/>
    <w:rsid w:val="0030103B"/>
    <w:rsid w:val="00303839"/>
    <w:rsid w:val="00307A53"/>
    <w:rsid w:val="0031475C"/>
    <w:rsid w:val="003227A7"/>
    <w:rsid w:val="00323297"/>
    <w:rsid w:val="00334DDB"/>
    <w:rsid w:val="00342840"/>
    <w:rsid w:val="003514D4"/>
    <w:rsid w:val="00365D4E"/>
    <w:rsid w:val="0037027B"/>
    <w:rsid w:val="00371798"/>
    <w:rsid w:val="00373089"/>
    <w:rsid w:val="00383820"/>
    <w:rsid w:val="0038389F"/>
    <w:rsid w:val="00394DDE"/>
    <w:rsid w:val="00396624"/>
    <w:rsid w:val="0039776F"/>
    <w:rsid w:val="003B1F9E"/>
    <w:rsid w:val="003B4A73"/>
    <w:rsid w:val="003C1351"/>
    <w:rsid w:val="003C57E7"/>
    <w:rsid w:val="003C6CD2"/>
    <w:rsid w:val="003D0ECE"/>
    <w:rsid w:val="003D689F"/>
    <w:rsid w:val="003D7B69"/>
    <w:rsid w:val="003E2923"/>
    <w:rsid w:val="003E405E"/>
    <w:rsid w:val="003F0698"/>
    <w:rsid w:val="003F0AE8"/>
    <w:rsid w:val="003F279A"/>
    <w:rsid w:val="00407258"/>
    <w:rsid w:val="0043608D"/>
    <w:rsid w:val="00437B5D"/>
    <w:rsid w:val="00441E36"/>
    <w:rsid w:val="00442902"/>
    <w:rsid w:val="00451054"/>
    <w:rsid w:val="004521F5"/>
    <w:rsid w:val="004525EE"/>
    <w:rsid w:val="004533D2"/>
    <w:rsid w:val="00461136"/>
    <w:rsid w:val="00463CC8"/>
    <w:rsid w:val="00465152"/>
    <w:rsid w:val="0046628F"/>
    <w:rsid w:val="00470796"/>
    <w:rsid w:val="00482725"/>
    <w:rsid w:val="00493C16"/>
    <w:rsid w:val="004A2E83"/>
    <w:rsid w:val="004A6217"/>
    <w:rsid w:val="004A7017"/>
    <w:rsid w:val="004B3C74"/>
    <w:rsid w:val="004B4883"/>
    <w:rsid w:val="004C7814"/>
    <w:rsid w:val="004D5DFD"/>
    <w:rsid w:val="004E205F"/>
    <w:rsid w:val="004E271E"/>
    <w:rsid w:val="004F3E5E"/>
    <w:rsid w:val="004F5F8D"/>
    <w:rsid w:val="004F7A13"/>
    <w:rsid w:val="00501A91"/>
    <w:rsid w:val="00502484"/>
    <w:rsid w:val="00502F98"/>
    <w:rsid w:val="005042DA"/>
    <w:rsid w:val="005109F9"/>
    <w:rsid w:val="0052422D"/>
    <w:rsid w:val="00527A62"/>
    <w:rsid w:val="00527FEB"/>
    <w:rsid w:val="0053145F"/>
    <w:rsid w:val="005421D7"/>
    <w:rsid w:val="0054478E"/>
    <w:rsid w:val="00546501"/>
    <w:rsid w:val="00552FC2"/>
    <w:rsid w:val="00554AB6"/>
    <w:rsid w:val="005657C7"/>
    <w:rsid w:val="0058467F"/>
    <w:rsid w:val="005850B3"/>
    <w:rsid w:val="00586201"/>
    <w:rsid w:val="005918B5"/>
    <w:rsid w:val="005930B5"/>
    <w:rsid w:val="005A2436"/>
    <w:rsid w:val="005B20F0"/>
    <w:rsid w:val="005B3E73"/>
    <w:rsid w:val="005B4BC2"/>
    <w:rsid w:val="005B6C92"/>
    <w:rsid w:val="005C6D0C"/>
    <w:rsid w:val="005D0920"/>
    <w:rsid w:val="005D10D5"/>
    <w:rsid w:val="005D1FA1"/>
    <w:rsid w:val="005D51AB"/>
    <w:rsid w:val="005E7425"/>
    <w:rsid w:val="005E7B53"/>
    <w:rsid w:val="005F4AE7"/>
    <w:rsid w:val="00601164"/>
    <w:rsid w:val="00606F78"/>
    <w:rsid w:val="00611024"/>
    <w:rsid w:val="00623233"/>
    <w:rsid w:val="006278E8"/>
    <w:rsid w:val="00632D83"/>
    <w:rsid w:val="00633DC0"/>
    <w:rsid w:val="00646564"/>
    <w:rsid w:val="00651951"/>
    <w:rsid w:val="00652A3E"/>
    <w:rsid w:val="00660F43"/>
    <w:rsid w:val="006611A8"/>
    <w:rsid w:val="00662806"/>
    <w:rsid w:val="006656C1"/>
    <w:rsid w:val="00684996"/>
    <w:rsid w:val="006860B6"/>
    <w:rsid w:val="00690A5E"/>
    <w:rsid w:val="00695EE9"/>
    <w:rsid w:val="006A60D0"/>
    <w:rsid w:val="006B7778"/>
    <w:rsid w:val="006C25AD"/>
    <w:rsid w:val="006E1948"/>
    <w:rsid w:val="006F1DEC"/>
    <w:rsid w:val="006F226A"/>
    <w:rsid w:val="00701262"/>
    <w:rsid w:val="00714067"/>
    <w:rsid w:val="00714806"/>
    <w:rsid w:val="00723AB4"/>
    <w:rsid w:val="00723B7C"/>
    <w:rsid w:val="007308FB"/>
    <w:rsid w:val="00746E2A"/>
    <w:rsid w:val="0075093A"/>
    <w:rsid w:val="00752139"/>
    <w:rsid w:val="00753302"/>
    <w:rsid w:val="00753AD2"/>
    <w:rsid w:val="00755022"/>
    <w:rsid w:val="00755428"/>
    <w:rsid w:val="007572BB"/>
    <w:rsid w:val="007609AF"/>
    <w:rsid w:val="007661CE"/>
    <w:rsid w:val="00771353"/>
    <w:rsid w:val="00771BD8"/>
    <w:rsid w:val="00783BC6"/>
    <w:rsid w:val="00783F6E"/>
    <w:rsid w:val="00792AE4"/>
    <w:rsid w:val="007944F8"/>
    <w:rsid w:val="007A4904"/>
    <w:rsid w:val="007A5760"/>
    <w:rsid w:val="007A62A7"/>
    <w:rsid w:val="007B08D9"/>
    <w:rsid w:val="007C3D2A"/>
    <w:rsid w:val="007C4A9F"/>
    <w:rsid w:val="007D0F77"/>
    <w:rsid w:val="008031FA"/>
    <w:rsid w:val="00806FBE"/>
    <w:rsid w:val="008357DC"/>
    <w:rsid w:val="008377D1"/>
    <w:rsid w:val="00841F06"/>
    <w:rsid w:val="008429E7"/>
    <w:rsid w:val="008437FF"/>
    <w:rsid w:val="0084595D"/>
    <w:rsid w:val="00864778"/>
    <w:rsid w:val="008709DD"/>
    <w:rsid w:val="00875C7E"/>
    <w:rsid w:val="008775AE"/>
    <w:rsid w:val="008817F9"/>
    <w:rsid w:val="0088654C"/>
    <w:rsid w:val="008A0758"/>
    <w:rsid w:val="008A633F"/>
    <w:rsid w:val="008B2C64"/>
    <w:rsid w:val="008B612B"/>
    <w:rsid w:val="008C5321"/>
    <w:rsid w:val="008D3984"/>
    <w:rsid w:val="008D3D0D"/>
    <w:rsid w:val="008D6F13"/>
    <w:rsid w:val="008D74F8"/>
    <w:rsid w:val="008E0C00"/>
    <w:rsid w:val="00902BCC"/>
    <w:rsid w:val="00906ED7"/>
    <w:rsid w:val="009148C2"/>
    <w:rsid w:val="00932612"/>
    <w:rsid w:val="0093315B"/>
    <w:rsid w:val="00933AB9"/>
    <w:rsid w:val="009367D3"/>
    <w:rsid w:val="00943AAF"/>
    <w:rsid w:val="00946C54"/>
    <w:rsid w:val="0095432E"/>
    <w:rsid w:val="0095438E"/>
    <w:rsid w:val="00954D93"/>
    <w:rsid w:val="00954E8F"/>
    <w:rsid w:val="00965212"/>
    <w:rsid w:val="0096749F"/>
    <w:rsid w:val="0097244D"/>
    <w:rsid w:val="00990089"/>
    <w:rsid w:val="00997303"/>
    <w:rsid w:val="009A689D"/>
    <w:rsid w:val="009B2365"/>
    <w:rsid w:val="009B3566"/>
    <w:rsid w:val="009B425E"/>
    <w:rsid w:val="009B5AF3"/>
    <w:rsid w:val="009C41F0"/>
    <w:rsid w:val="009D0DC6"/>
    <w:rsid w:val="009D5C39"/>
    <w:rsid w:val="009D705E"/>
    <w:rsid w:val="009D70B9"/>
    <w:rsid w:val="009E0B1E"/>
    <w:rsid w:val="009E72BD"/>
    <w:rsid w:val="009F0A03"/>
    <w:rsid w:val="009F0AF5"/>
    <w:rsid w:val="009F7D86"/>
    <w:rsid w:val="00A1227A"/>
    <w:rsid w:val="00A36A90"/>
    <w:rsid w:val="00A46779"/>
    <w:rsid w:val="00A54690"/>
    <w:rsid w:val="00A54FDC"/>
    <w:rsid w:val="00A565E4"/>
    <w:rsid w:val="00A56C41"/>
    <w:rsid w:val="00A66E30"/>
    <w:rsid w:val="00A7253E"/>
    <w:rsid w:val="00A72D99"/>
    <w:rsid w:val="00A84470"/>
    <w:rsid w:val="00A87B35"/>
    <w:rsid w:val="00A95253"/>
    <w:rsid w:val="00A96078"/>
    <w:rsid w:val="00AB3FCE"/>
    <w:rsid w:val="00AB55EF"/>
    <w:rsid w:val="00AB55F4"/>
    <w:rsid w:val="00AB7142"/>
    <w:rsid w:val="00AC0F01"/>
    <w:rsid w:val="00AC66AC"/>
    <w:rsid w:val="00AC6D61"/>
    <w:rsid w:val="00AD013F"/>
    <w:rsid w:val="00AD2E35"/>
    <w:rsid w:val="00AE2C36"/>
    <w:rsid w:val="00AE6BC1"/>
    <w:rsid w:val="00AF0B62"/>
    <w:rsid w:val="00AF29FC"/>
    <w:rsid w:val="00AF394D"/>
    <w:rsid w:val="00AF3D62"/>
    <w:rsid w:val="00AF3F56"/>
    <w:rsid w:val="00AF4E33"/>
    <w:rsid w:val="00B041B1"/>
    <w:rsid w:val="00B10711"/>
    <w:rsid w:val="00B14728"/>
    <w:rsid w:val="00B14E11"/>
    <w:rsid w:val="00B16FC0"/>
    <w:rsid w:val="00B3721A"/>
    <w:rsid w:val="00B41B7E"/>
    <w:rsid w:val="00B45CEC"/>
    <w:rsid w:val="00B80CC7"/>
    <w:rsid w:val="00B83781"/>
    <w:rsid w:val="00B86A55"/>
    <w:rsid w:val="00B91660"/>
    <w:rsid w:val="00BB1769"/>
    <w:rsid w:val="00BB3EE7"/>
    <w:rsid w:val="00BD0D42"/>
    <w:rsid w:val="00BD2A77"/>
    <w:rsid w:val="00BD4410"/>
    <w:rsid w:val="00BF0F47"/>
    <w:rsid w:val="00BF48C8"/>
    <w:rsid w:val="00BF59A8"/>
    <w:rsid w:val="00C01626"/>
    <w:rsid w:val="00C0418F"/>
    <w:rsid w:val="00C3021D"/>
    <w:rsid w:val="00C40F8E"/>
    <w:rsid w:val="00C45A4B"/>
    <w:rsid w:val="00C465F6"/>
    <w:rsid w:val="00C475C0"/>
    <w:rsid w:val="00C56092"/>
    <w:rsid w:val="00C6115A"/>
    <w:rsid w:val="00C66F1C"/>
    <w:rsid w:val="00C749B9"/>
    <w:rsid w:val="00C761B7"/>
    <w:rsid w:val="00C84333"/>
    <w:rsid w:val="00C85FBC"/>
    <w:rsid w:val="00C878C8"/>
    <w:rsid w:val="00C965DC"/>
    <w:rsid w:val="00CA0EA2"/>
    <w:rsid w:val="00CA2B47"/>
    <w:rsid w:val="00CA2B5F"/>
    <w:rsid w:val="00CB20E3"/>
    <w:rsid w:val="00CB4A13"/>
    <w:rsid w:val="00CB6C95"/>
    <w:rsid w:val="00CB716B"/>
    <w:rsid w:val="00CB79FA"/>
    <w:rsid w:val="00CB7A18"/>
    <w:rsid w:val="00CD2975"/>
    <w:rsid w:val="00CD7AF5"/>
    <w:rsid w:val="00CF586A"/>
    <w:rsid w:val="00CF6767"/>
    <w:rsid w:val="00D010D1"/>
    <w:rsid w:val="00D01824"/>
    <w:rsid w:val="00D06A09"/>
    <w:rsid w:val="00D1545A"/>
    <w:rsid w:val="00D1729C"/>
    <w:rsid w:val="00D27DAB"/>
    <w:rsid w:val="00D32490"/>
    <w:rsid w:val="00D350E6"/>
    <w:rsid w:val="00D45524"/>
    <w:rsid w:val="00D5425E"/>
    <w:rsid w:val="00D60DBE"/>
    <w:rsid w:val="00D630D8"/>
    <w:rsid w:val="00D63A0E"/>
    <w:rsid w:val="00D83918"/>
    <w:rsid w:val="00D83A68"/>
    <w:rsid w:val="00D84BBF"/>
    <w:rsid w:val="00D900B1"/>
    <w:rsid w:val="00D95A08"/>
    <w:rsid w:val="00D973FA"/>
    <w:rsid w:val="00DA6EBE"/>
    <w:rsid w:val="00DB034C"/>
    <w:rsid w:val="00DB2275"/>
    <w:rsid w:val="00DB2917"/>
    <w:rsid w:val="00DB6145"/>
    <w:rsid w:val="00DD4ECD"/>
    <w:rsid w:val="00DE00C1"/>
    <w:rsid w:val="00DE5083"/>
    <w:rsid w:val="00DF18E3"/>
    <w:rsid w:val="00DF3191"/>
    <w:rsid w:val="00E004B9"/>
    <w:rsid w:val="00E0488C"/>
    <w:rsid w:val="00E148A4"/>
    <w:rsid w:val="00E16775"/>
    <w:rsid w:val="00E212DA"/>
    <w:rsid w:val="00E25EEE"/>
    <w:rsid w:val="00E323E0"/>
    <w:rsid w:val="00E3281D"/>
    <w:rsid w:val="00E546CD"/>
    <w:rsid w:val="00E5510C"/>
    <w:rsid w:val="00E55645"/>
    <w:rsid w:val="00E55C44"/>
    <w:rsid w:val="00E57571"/>
    <w:rsid w:val="00E60857"/>
    <w:rsid w:val="00E66192"/>
    <w:rsid w:val="00E73792"/>
    <w:rsid w:val="00E81781"/>
    <w:rsid w:val="00E827D6"/>
    <w:rsid w:val="00E83351"/>
    <w:rsid w:val="00E83EB1"/>
    <w:rsid w:val="00E84CA6"/>
    <w:rsid w:val="00E85BF1"/>
    <w:rsid w:val="00E93AAA"/>
    <w:rsid w:val="00E9665D"/>
    <w:rsid w:val="00E97251"/>
    <w:rsid w:val="00E9758B"/>
    <w:rsid w:val="00EA0C31"/>
    <w:rsid w:val="00EA5CB9"/>
    <w:rsid w:val="00EB13AB"/>
    <w:rsid w:val="00EC4382"/>
    <w:rsid w:val="00ED1D32"/>
    <w:rsid w:val="00EE481F"/>
    <w:rsid w:val="00EF59C2"/>
    <w:rsid w:val="00EF6A62"/>
    <w:rsid w:val="00EF7B53"/>
    <w:rsid w:val="00F04F14"/>
    <w:rsid w:val="00F05A4A"/>
    <w:rsid w:val="00F17C11"/>
    <w:rsid w:val="00F32186"/>
    <w:rsid w:val="00F373CE"/>
    <w:rsid w:val="00F41AD7"/>
    <w:rsid w:val="00F52FC9"/>
    <w:rsid w:val="00F54E1C"/>
    <w:rsid w:val="00F55603"/>
    <w:rsid w:val="00F56313"/>
    <w:rsid w:val="00F6606C"/>
    <w:rsid w:val="00F7521E"/>
    <w:rsid w:val="00F75396"/>
    <w:rsid w:val="00F85E46"/>
    <w:rsid w:val="00F95E5D"/>
    <w:rsid w:val="00FA7660"/>
    <w:rsid w:val="00FB0EFF"/>
    <w:rsid w:val="00FB2950"/>
    <w:rsid w:val="00FB2BAB"/>
    <w:rsid w:val="00FB5751"/>
    <w:rsid w:val="00FB6D0C"/>
    <w:rsid w:val="00FC5B59"/>
    <w:rsid w:val="00FC6019"/>
    <w:rsid w:val="00FD2CAC"/>
    <w:rsid w:val="00FE33CC"/>
    <w:rsid w:val="00FE5F93"/>
    <w:rsid w:val="00FE6831"/>
    <w:rsid w:val="00FE69B9"/>
    <w:rsid w:val="00FF5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17"/>
    <o:shapelayout v:ext="edit">
      <o:idmap v:ext="edit" data="1"/>
    </o:shapelayout>
  </w:shapeDefaults>
  <w:decimalSymbol w:val=","/>
  <w:listSeparator w:val=";"/>
  <w14:docId w14:val="029384E6"/>
  <w15:docId w15:val="{30FC36D0-E1EB-4B54-BD85-D9CF4F7148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1B5BDA"/>
    <w:pPr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1F0A98"/>
    <w:pPr>
      <w:keepNext/>
      <w:keepLines/>
      <w:numPr>
        <w:numId w:val="13"/>
      </w:numPr>
      <w:spacing w:line="480" w:lineRule="auto"/>
      <w:jc w:val="center"/>
      <w:outlineLvl w:val="0"/>
    </w:pPr>
    <w:rPr>
      <w:rFonts w:eastAsiaTheme="majorEastAsia" w:cstheme="majorBidi"/>
      <w:caps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396624"/>
    <w:pPr>
      <w:keepNext/>
      <w:keepLines/>
      <w:spacing w:line="480" w:lineRule="auto"/>
      <w:ind w:firstLine="0"/>
      <w:jc w:val="center"/>
      <w:outlineLvl w:val="1"/>
    </w:pPr>
    <w:rPr>
      <w:rFonts w:eastAsia="Times New Roman" w:cstheme="majorBidi"/>
      <w:szCs w:val="26"/>
      <w:lang w:eastAsia="ru-RU"/>
    </w:rPr>
  </w:style>
  <w:style w:type="paragraph" w:styleId="3">
    <w:name w:val="heading 3"/>
    <w:basedOn w:val="a0"/>
    <w:next w:val="a0"/>
    <w:link w:val="30"/>
    <w:uiPriority w:val="9"/>
    <w:unhideWhenUsed/>
    <w:qFormat/>
    <w:rsid w:val="00723B7C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723B7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723B7C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723B7C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723B7C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723B7C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723B7C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Чертежный"/>
    <w:rsid w:val="004533D2"/>
    <w:pPr>
      <w:spacing w:after="200" w:line="240" w:lineRule="auto"/>
    </w:pPr>
    <w:rPr>
      <w:rFonts w:ascii="ISOCPEUR" w:eastAsia="Times New Roman" w:hAnsi="ISOCPEUR" w:cstheme="majorBidi"/>
      <w:i/>
      <w:szCs w:val="20"/>
      <w:lang w:val="uk-UA" w:eastAsia="ru-RU" w:bidi="en-US"/>
    </w:rPr>
  </w:style>
  <w:style w:type="paragraph" w:styleId="a5">
    <w:name w:val="List Paragraph"/>
    <w:basedOn w:val="a0"/>
    <w:link w:val="a6"/>
    <w:uiPriority w:val="34"/>
    <w:qFormat/>
    <w:rsid w:val="006B777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0"/>
    <w:link w:val="a8"/>
    <w:uiPriority w:val="99"/>
    <w:rsid w:val="000A4794"/>
    <w:pPr>
      <w:spacing w:before="100" w:beforeAutospacing="1" w:after="100" w:afterAutospacing="1"/>
    </w:pPr>
    <w:rPr>
      <w:rFonts w:eastAsia="Times New Roman" w:cs="Times New Roman"/>
      <w:color w:val="000000"/>
      <w:sz w:val="24"/>
      <w:szCs w:val="24"/>
      <w:lang w:eastAsia="ru-RU"/>
    </w:rPr>
  </w:style>
  <w:style w:type="character" w:customStyle="1" w:styleId="a8">
    <w:name w:val="Обычный (Интернет) Знак"/>
    <w:link w:val="a7"/>
    <w:uiPriority w:val="99"/>
    <w:locked/>
    <w:rsid w:val="000A4794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styleId="a9">
    <w:name w:val="Table Grid"/>
    <w:basedOn w:val="a2"/>
    <w:uiPriority w:val="39"/>
    <w:rsid w:val="0060116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0"/>
    <w:link w:val="ab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DD4ECD"/>
  </w:style>
  <w:style w:type="paragraph" w:styleId="ac">
    <w:name w:val="footer"/>
    <w:basedOn w:val="a0"/>
    <w:link w:val="ad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1"/>
    <w:link w:val="ac"/>
    <w:rsid w:val="00DD4ECD"/>
  </w:style>
  <w:style w:type="character" w:customStyle="1" w:styleId="10">
    <w:name w:val="Заголовок 1 Знак"/>
    <w:basedOn w:val="a1"/>
    <w:link w:val="1"/>
    <w:uiPriority w:val="9"/>
    <w:rsid w:val="001F0A98"/>
    <w:rPr>
      <w:rFonts w:ascii="Times New Roman" w:eastAsiaTheme="majorEastAsia" w:hAnsi="Times New Roman" w:cstheme="majorBidi"/>
      <w:caps/>
      <w:sz w:val="28"/>
      <w:szCs w:val="28"/>
    </w:rPr>
  </w:style>
  <w:style w:type="paragraph" w:styleId="ae">
    <w:name w:val="Body Text"/>
    <w:basedOn w:val="a0"/>
    <w:link w:val="af"/>
    <w:uiPriority w:val="1"/>
    <w:qFormat/>
    <w:rsid w:val="008C5321"/>
    <w:pPr>
      <w:widowControl w:val="0"/>
      <w:autoSpaceDE w:val="0"/>
      <w:autoSpaceDN w:val="0"/>
      <w:spacing w:line="240" w:lineRule="auto"/>
      <w:ind w:left="102"/>
    </w:pPr>
    <w:rPr>
      <w:rFonts w:eastAsia="Times New Roman" w:cs="Times New Roman"/>
      <w:szCs w:val="28"/>
    </w:rPr>
  </w:style>
  <w:style w:type="character" w:customStyle="1" w:styleId="af">
    <w:name w:val="Основной текст Знак"/>
    <w:basedOn w:val="a1"/>
    <w:link w:val="ae"/>
    <w:uiPriority w:val="1"/>
    <w:rsid w:val="008C5321"/>
    <w:rPr>
      <w:rFonts w:ascii="Times New Roman" w:eastAsia="Times New Roman" w:hAnsi="Times New Roman" w:cs="Times New Roman"/>
      <w:sz w:val="28"/>
      <w:szCs w:val="28"/>
    </w:rPr>
  </w:style>
  <w:style w:type="paragraph" w:customStyle="1" w:styleId="11">
    <w:name w:val="Заголовок 1 с номером"/>
    <w:basedOn w:val="1"/>
    <w:next w:val="a0"/>
    <w:link w:val="12"/>
    <w:autoRedefine/>
    <w:qFormat/>
    <w:rsid w:val="00723B7C"/>
  </w:style>
  <w:style w:type="character" w:customStyle="1" w:styleId="20">
    <w:name w:val="Заголовок 2 Знак"/>
    <w:basedOn w:val="a1"/>
    <w:link w:val="2"/>
    <w:uiPriority w:val="9"/>
    <w:rsid w:val="00396624"/>
    <w:rPr>
      <w:rFonts w:ascii="Times New Roman" w:eastAsia="Times New Roman" w:hAnsi="Times New Roman" w:cstheme="majorBidi"/>
      <w:sz w:val="28"/>
      <w:szCs w:val="26"/>
      <w:lang w:eastAsia="ru-RU"/>
    </w:rPr>
  </w:style>
  <w:style w:type="character" w:customStyle="1" w:styleId="12">
    <w:name w:val="Заголовок 1 с номером Знак"/>
    <w:basedOn w:val="10"/>
    <w:link w:val="11"/>
    <w:rsid w:val="00723B7C"/>
    <w:rPr>
      <w:rFonts w:ascii="Times New Roman" w:eastAsiaTheme="majorEastAsia" w:hAnsi="Times New Roman" w:cstheme="majorBidi"/>
      <w:cap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723B7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723B7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723B7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723B7C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723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723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0">
    <w:name w:val="Hyperlink"/>
    <w:basedOn w:val="a1"/>
    <w:uiPriority w:val="99"/>
    <w:unhideWhenUsed/>
    <w:rsid w:val="00FC5B59"/>
    <w:rPr>
      <w:color w:val="0563C1" w:themeColor="hyperlink"/>
      <w:u w:val="single"/>
    </w:rPr>
  </w:style>
  <w:style w:type="paragraph" w:styleId="a">
    <w:name w:val="Title"/>
    <w:basedOn w:val="1"/>
    <w:next w:val="a0"/>
    <w:link w:val="af1"/>
    <w:autoRedefine/>
    <w:uiPriority w:val="10"/>
    <w:qFormat/>
    <w:rsid w:val="00EF59C2"/>
    <w:pPr>
      <w:keepNext w:val="0"/>
      <w:numPr>
        <w:ilvl w:val="1"/>
        <w:numId w:val="1"/>
      </w:numPr>
      <w:ind w:left="0" w:firstLine="0"/>
      <w:contextualSpacing/>
    </w:pPr>
    <w:rPr>
      <w:caps w:val="0"/>
      <w:spacing w:val="-10"/>
      <w:kern w:val="28"/>
      <w:szCs w:val="56"/>
    </w:rPr>
  </w:style>
  <w:style w:type="character" w:customStyle="1" w:styleId="af1">
    <w:name w:val="Заголовок Знак"/>
    <w:basedOn w:val="a1"/>
    <w:link w:val="a"/>
    <w:uiPriority w:val="10"/>
    <w:rsid w:val="00EF59C2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f2">
    <w:name w:val="No Spacing"/>
    <w:uiPriority w:val="1"/>
    <w:qFormat/>
    <w:rsid w:val="00241BD2"/>
    <w:pPr>
      <w:spacing w:line="240" w:lineRule="auto"/>
      <w:ind w:firstLine="709"/>
    </w:pPr>
    <w:rPr>
      <w:rFonts w:ascii="Times New Roman" w:hAnsi="Times New Roman"/>
      <w:sz w:val="28"/>
    </w:rPr>
  </w:style>
  <w:style w:type="paragraph" w:styleId="af3">
    <w:name w:val="Balloon Text"/>
    <w:basedOn w:val="a0"/>
    <w:link w:val="af4"/>
    <w:uiPriority w:val="99"/>
    <w:semiHidden/>
    <w:unhideWhenUsed/>
    <w:rsid w:val="00606F7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1"/>
    <w:link w:val="af3"/>
    <w:uiPriority w:val="99"/>
    <w:semiHidden/>
    <w:rsid w:val="00606F78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0"/>
    <w:uiPriority w:val="39"/>
    <w:unhideWhenUsed/>
    <w:qFormat/>
    <w:rsid w:val="00606F78"/>
    <w:pPr>
      <w:spacing w:before="480" w:line="276" w:lineRule="auto"/>
      <w:ind w:left="0"/>
      <w:jc w:val="left"/>
      <w:outlineLvl w:val="9"/>
    </w:pPr>
    <w:rPr>
      <w:rFonts w:asciiTheme="majorHAnsi" w:hAnsiTheme="majorHAnsi"/>
      <w:b/>
      <w:bCs/>
      <w:caps w:val="0"/>
      <w:color w:val="2F5496" w:themeColor="accent1" w:themeShade="BF"/>
    </w:rPr>
  </w:style>
  <w:style w:type="paragraph" w:styleId="13">
    <w:name w:val="toc 1"/>
    <w:basedOn w:val="a0"/>
    <w:next w:val="a0"/>
    <w:autoRedefine/>
    <w:uiPriority w:val="39"/>
    <w:unhideWhenUsed/>
    <w:rsid w:val="00606F78"/>
    <w:pPr>
      <w:tabs>
        <w:tab w:val="right" w:leader="dot" w:pos="9345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606F78"/>
    <w:pPr>
      <w:ind w:firstLine="0"/>
    </w:pPr>
  </w:style>
  <w:style w:type="character" w:customStyle="1" w:styleId="14">
    <w:name w:val="Неразрешенное упоминание1"/>
    <w:basedOn w:val="a1"/>
    <w:uiPriority w:val="99"/>
    <w:semiHidden/>
    <w:unhideWhenUsed/>
    <w:rsid w:val="000B6D27"/>
    <w:rPr>
      <w:color w:val="605E5C"/>
      <w:shd w:val="clear" w:color="auto" w:fill="E1DFDD"/>
    </w:rPr>
  </w:style>
  <w:style w:type="character" w:styleId="af6">
    <w:name w:val="annotation reference"/>
    <w:basedOn w:val="a1"/>
    <w:uiPriority w:val="99"/>
    <w:semiHidden/>
    <w:unhideWhenUsed/>
    <w:rsid w:val="003D0ECE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3D0ECE"/>
    <w:pPr>
      <w:spacing w:line="240" w:lineRule="auto"/>
    </w:pPr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3D0ECE"/>
    <w:rPr>
      <w:rFonts w:ascii="Times New Roman" w:hAnsi="Times New Roman"/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3D0ECE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3D0ECE"/>
    <w:rPr>
      <w:rFonts w:ascii="Times New Roman" w:hAnsi="Times New Roman"/>
      <w:b/>
      <w:bCs/>
      <w:sz w:val="20"/>
      <w:szCs w:val="20"/>
    </w:rPr>
  </w:style>
  <w:style w:type="table" w:customStyle="1" w:styleId="15">
    <w:name w:val="Сетка таблицы1"/>
    <w:basedOn w:val="a2"/>
    <w:next w:val="a9"/>
    <w:uiPriority w:val="39"/>
    <w:rsid w:val="000F785F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2"/>
    <w:next w:val="a9"/>
    <w:uiPriority w:val="39"/>
    <w:rsid w:val="00394DDE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Абзац списка Знак"/>
    <w:basedOn w:val="a1"/>
    <w:link w:val="a5"/>
    <w:uiPriority w:val="34"/>
    <w:rsid w:val="00D1545A"/>
    <w:rPr>
      <w:rFonts w:ascii="Calibri" w:eastAsia="Calibri" w:hAnsi="Calibri" w:cs="Times New Roman"/>
      <w:sz w:val="28"/>
    </w:rPr>
  </w:style>
  <w:style w:type="character" w:styleId="afb">
    <w:name w:val="Unresolved Mention"/>
    <w:basedOn w:val="a1"/>
    <w:uiPriority w:val="99"/>
    <w:semiHidden/>
    <w:unhideWhenUsed/>
    <w:rsid w:val="004A621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7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1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8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2.emf"/><Relationship Id="rId21" Type="http://schemas.openxmlformats.org/officeDocument/2006/relationships/image" Target="media/image12.png"/><Relationship Id="rId34" Type="http://schemas.openxmlformats.org/officeDocument/2006/relationships/header" Target="header3.xml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yperlink" Target="https://bootstrap5.ru/docs/getting-started/introduction" TargetMode="External"/><Relationship Id="rId37" Type="http://schemas.openxmlformats.org/officeDocument/2006/relationships/header" Target="header5.xml"/><Relationship Id="rId40" Type="http://schemas.openxmlformats.org/officeDocument/2006/relationships/package" Target="embeddings/Microsoft_Visio_Drawing1.vsdx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header" Target="header4.xml"/><Relationship Id="rId43" Type="http://schemas.openxmlformats.org/officeDocument/2006/relationships/header" Target="header7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://htmlbook.ru/css" TargetMode="External"/><Relationship Id="rId38" Type="http://schemas.openxmlformats.org/officeDocument/2006/relationships/footer" Target="footer2.xml"/><Relationship Id="rId46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90B77-CE36-45FD-A5AB-72031D84A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5</TotalTime>
  <Pages>35</Pages>
  <Words>4864</Words>
  <Characters>27726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in Flep</dc:creator>
  <cp:keywords/>
  <dc:description/>
  <cp:lastModifiedBy>шевченко артем</cp:lastModifiedBy>
  <cp:revision>150</cp:revision>
  <cp:lastPrinted>2019-12-10T09:27:00Z</cp:lastPrinted>
  <dcterms:created xsi:type="dcterms:W3CDTF">2021-04-28T17:42:00Z</dcterms:created>
  <dcterms:modified xsi:type="dcterms:W3CDTF">2021-06-23T05:20:00Z</dcterms:modified>
</cp:coreProperties>
</file>